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5903838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40254"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40255" r:id="rId11"/>
        </w:object>
      </w:r>
    </w:p>
    <w:p w14:paraId="4248749B" w14:textId="7DCD23A4"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7B6CED">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259DF714" w14:textId="679ACD14" w:rsidR="00F84C55" w:rsidRDefault="0028737F" w:rsidP="00FF5E70">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F27085">
        <w:rPr>
          <w:rFonts w:hint="eastAsia"/>
        </w:rPr>
        <w:t>如图</w:t>
      </w:r>
      <w:r w:rsidR="00F27085" w:rsidRPr="00F27085">
        <w:rPr>
          <w:rFonts w:hint="eastAsia"/>
        </w:rPr>
        <w:t>2</w:t>
      </w:r>
      <w:r w:rsidR="00E93FA7" w:rsidRPr="00F27085">
        <w:rPr>
          <w:rFonts w:hint="eastAsia"/>
        </w:rPr>
        <w:t>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r w:rsidR="000D58E6">
        <w:t xml:space="preserve"> </w:t>
      </w:r>
      <w:r w:rsidR="00FF5E70">
        <w:object w:dxaOrig="14070" w:dyaOrig="9256" w14:anchorId="55AD002A">
          <v:shape id="_x0000_i1145" type="#_x0000_t75" style="width:415pt;height:273.05pt" o:ole="">
            <v:imagedata r:id="rId12" o:title=""/>
          </v:shape>
          <o:OLEObject Type="Embed" ProgID="Visio.Drawing.15" ShapeID="_x0000_i1145" DrawAspect="Content" ObjectID="_1603740256" r:id="rId13"/>
        </w:object>
      </w:r>
    </w:p>
    <w:p w14:paraId="3EED119C" w14:textId="6ED3348C"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2</w:t>
      </w:r>
      <w:r>
        <w:fldChar w:fldCharType="end"/>
      </w:r>
      <w:r w:rsidR="00FF5E70">
        <w:t xml:space="preserve"> </w:t>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lastRenderedPageBreak/>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w:t>
      </w:r>
      <w:r w:rsidR="00A7523E">
        <w:rPr>
          <w:rFonts w:hint="eastAsia"/>
        </w:rPr>
        <w:lastRenderedPageBreak/>
        <w:t>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318C4B7A"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5A72BD0C" w14:textId="77777777" w:rsidR="00CA19D2" w:rsidRDefault="003936A8" w:rsidP="00CA19D2">
      <w:pPr>
        <w:pStyle w:val="l-0"/>
        <w:keepNext/>
        <w:ind w:firstLine="480"/>
      </w:pPr>
      <w:r>
        <w:object w:dxaOrig="4865" w:dyaOrig="3266" w14:anchorId="15F6F075">
          <v:shape id="_x0000_i1110" type="#_x0000_t75" style="width:243.15pt;height:163pt" o:ole="" o:allowoverlap="f">
            <v:imagedata r:id="rId14" o:title=""/>
          </v:shape>
          <o:OLEObject Type="Embed" ProgID="Visio.Drawing.11" ShapeID="_x0000_i1110" DrawAspect="Content" ObjectID="_1603740257" r:id="rId15"/>
        </w:object>
      </w:r>
    </w:p>
    <w:p w14:paraId="6E38462F" w14:textId="1AD54928" w:rsidR="00C43A70" w:rsidRPr="00C43A70" w:rsidRDefault="00CA19D2" w:rsidP="00CA19D2">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3</w:t>
      </w:r>
      <w:r>
        <w:fldChar w:fldCharType="end"/>
      </w:r>
      <w:r>
        <w:t xml:space="preserve">  </w:t>
      </w:r>
      <w:r>
        <w:rPr>
          <w:rFonts w:hint="eastAsia"/>
        </w:rPr>
        <w:t>完全独立</w:t>
      </w:r>
      <w:r w:rsidR="00AD77AE">
        <w:rPr>
          <w:rFonts w:hint="eastAsia"/>
        </w:rPr>
        <w:t>数据库</w:t>
      </w:r>
      <w:r>
        <w:rPr>
          <w:rFonts w:hint="eastAsia"/>
        </w:rPr>
        <w:t>架构</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3E45C20F"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0E8ACB42" w14:textId="77777777" w:rsidR="001C60E0" w:rsidRDefault="00AB1BED" w:rsidP="001C60E0">
      <w:pPr>
        <w:keepNext/>
        <w:ind w:firstLineChars="200" w:firstLine="480"/>
        <w:jc w:val="center"/>
      </w:pPr>
      <w:r>
        <w:object w:dxaOrig="4950" w:dyaOrig="3921" w14:anchorId="4E4F6651">
          <v:shape id="_x0000_i1109" type="#_x0000_t75" style="width:247.25pt;height:196.3pt" o:ole="" o:allowoverlap="f">
            <v:imagedata r:id="rId16" o:title=""/>
          </v:shape>
          <o:OLEObject Type="Embed" ProgID="Visio.Drawing.11" ShapeID="_x0000_i1109" DrawAspect="Content" ObjectID="_1603740258" r:id="rId17"/>
        </w:object>
      </w:r>
    </w:p>
    <w:p w14:paraId="1532861B" w14:textId="03D2F2A3" w:rsidR="00AB1BED" w:rsidRDefault="001C60E0" w:rsidP="001C60E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4</w:t>
      </w:r>
      <w:r>
        <w:fldChar w:fldCharType="end"/>
      </w:r>
      <w:r>
        <w:t xml:space="preserve">  </w:t>
      </w:r>
      <w:r>
        <w:rPr>
          <w:rFonts w:hint="eastAsia"/>
        </w:rPr>
        <w:t>部分独立</w:t>
      </w:r>
      <w:r w:rsidR="00BF13F3">
        <w:rPr>
          <w:rFonts w:hint="eastAsia"/>
        </w:rPr>
        <w:t>数据库</w:t>
      </w:r>
      <w:r>
        <w:rPr>
          <w:rFonts w:hint="eastAsia"/>
        </w:rPr>
        <w:t>架构</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lastRenderedPageBreak/>
        <w:t>（</w:t>
      </w:r>
      <w:r>
        <w:t>3</w:t>
      </w:r>
      <w:r>
        <w:rPr>
          <w:rFonts w:hint="eastAsia"/>
        </w:rPr>
        <w:t>）</w:t>
      </w:r>
      <w:r w:rsidR="00AC3585">
        <w:rPr>
          <w:rFonts w:hint="eastAsia"/>
        </w:rPr>
        <w:t>完全</w:t>
      </w:r>
      <w:r w:rsidR="006313F5">
        <w:rPr>
          <w:rFonts w:hint="eastAsia"/>
        </w:rPr>
        <w:t>共享架构</w:t>
      </w:r>
    </w:p>
    <w:p w14:paraId="6D6DCEFA" w14:textId="56887EBE"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2BE9AC90" w14:textId="77777777" w:rsidR="007B6CED" w:rsidRDefault="0049164E" w:rsidP="007B6CED">
      <w:pPr>
        <w:keepNext/>
        <w:ind w:firstLineChars="200" w:firstLine="480"/>
        <w:jc w:val="center"/>
      </w:pPr>
      <w:r>
        <w:object w:dxaOrig="4950" w:dyaOrig="3921" w14:anchorId="55EF0C8A">
          <v:shape id="_x0000_i1111" type="#_x0000_t75" style="width:247.25pt;height:196.3pt" o:ole="" o:allowoverlap="f">
            <v:imagedata r:id="rId18" o:title=""/>
          </v:shape>
          <o:OLEObject Type="Embed" ProgID="Visio.Drawing.11" ShapeID="_x0000_i1111" DrawAspect="Content" ObjectID="_1603740259" r:id="rId19"/>
        </w:object>
      </w:r>
    </w:p>
    <w:p w14:paraId="4D7328BF" w14:textId="49F3CE53" w:rsidR="0049164E" w:rsidRDefault="007B6CED" w:rsidP="007B6CED">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完全共享</w:t>
      </w:r>
      <w:r w:rsidR="002C0E7F">
        <w:rPr>
          <w:rFonts w:hint="eastAsia"/>
        </w:rPr>
        <w:t>数据库</w:t>
      </w:r>
      <w:r>
        <w:rPr>
          <w:rFonts w:hint="eastAsia"/>
        </w:rPr>
        <w:t>架构</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w:t>
      </w:r>
      <w:r w:rsidR="00CF2022">
        <w:rPr>
          <w:rFonts w:hint="eastAsia"/>
        </w:rPr>
        <w:lastRenderedPageBreak/>
        <w:t>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w:t>
      </w:r>
      <w:r w:rsidR="001C30E4">
        <w:rPr>
          <w:rFonts w:hint="eastAsia"/>
        </w:rPr>
        <w:lastRenderedPageBreak/>
        <w:t>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47363510"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6</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16C6F6CF"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7</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826027">
            <w:pPr>
              <w:keepNext/>
            </w:pPr>
            <w:r>
              <w:t>R</w:t>
            </w:r>
            <w:r>
              <w:rPr>
                <w:rFonts w:hint="eastAsia"/>
              </w:rPr>
              <w:t>pc</w:t>
            </w:r>
            <w:r>
              <w:rPr>
                <w:rFonts w:hint="eastAsia"/>
              </w:rPr>
              <w:t>调用网络消耗小</w:t>
            </w:r>
          </w:p>
        </w:tc>
      </w:tr>
    </w:tbl>
    <w:p w14:paraId="5679B49D" w14:textId="7D6358C5" w:rsidR="00826027" w:rsidRDefault="00826027" w:rsidP="00826027">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2964D8">
        <w:rPr>
          <w:noProof/>
        </w:rPr>
        <w:t>1</w:t>
      </w:r>
      <w:r>
        <w:fldChar w:fldCharType="end"/>
      </w:r>
      <w:r w:rsidR="00F93771">
        <w:t xml:space="preserve"> </w:t>
      </w:r>
      <w:r>
        <w:rPr>
          <w:rFonts w:hint="eastAsia"/>
        </w:rPr>
        <w:t>微服务框架对比</w:t>
      </w:r>
    </w:p>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lastRenderedPageBreak/>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24" o:title=""/>
          </v:shape>
          <o:OLEObject Type="Embed" ProgID="Visio.Drawing.15" ShapeID="_x0000_i1027" DrawAspect="Content" ObjectID="_1603740260" r:id="rId25"/>
        </w:object>
      </w:r>
    </w:p>
    <w:p w14:paraId="12BEDBF9" w14:textId="51ED7D88"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8</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w:t>
      </w:r>
      <w:r w:rsidR="00B14A5C">
        <w:rPr>
          <w:rFonts w:hint="eastAsia"/>
        </w:rPr>
        <w:lastRenderedPageBreak/>
        <w:t>户的业务流程。</w:t>
      </w:r>
      <w:r w:rsidR="00A563EF">
        <w:rPr>
          <w:rFonts w:hint="eastAsia"/>
        </w:rPr>
        <w:t>接下来，本文将具体论述使用</w:t>
      </w:r>
      <w:r w:rsidR="00FB66D3">
        <w:rPr>
          <w:rFonts w:hint="eastAsia"/>
        </w:rPr>
        <w:t>微</w:t>
      </w:r>
      <w:r w:rsidR="00A563EF">
        <w:rPr>
          <w:rFonts w:hint="eastAsia"/>
        </w:rPr>
        <w:t>服务的系统技术方案实现装配制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w:t>
      </w:r>
      <w:r w:rsidR="008111AC">
        <w:rPr>
          <w:rFonts w:hint="eastAsia"/>
        </w:rPr>
        <w:lastRenderedPageBreak/>
        <w:t>生产计划</w:t>
      </w:r>
      <w:r w:rsidR="008111AC">
        <w:rPr>
          <w:rFonts w:hint="eastAsia"/>
        </w:rPr>
        <w:t>MPS</w:t>
      </w:r>
      <w:r w:rsidR="008111AC">
        <w:rPr>
          <w:rFonts w:hint="eastAsia"/>
        </w:rPr>
        <w:t>在制造业中广泛应用，驱动整个生产和控制系统，因此主生产计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26" o:title=""/>
          </v:shape>
          <o:OLEObject Type="Embed" ProgID="Visio.Drawing.15" ShapeID="_x0000_i1028" DrawAspect="Content" ObjectID="_1603740261" r:id="rId27"/>
        </w:object>
      </w:r>
    </w:p>
    <w:p w14:paraId="2A135129" w14:textId="7AF38537"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9</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7825"/>
                    </a:xfrm>
                    <a:prstGeom prst="rect">
                      <a:avLst/>
                    </a:prstGeom>
                  </pic:spPr>
                </pic:pic>
              </a:graphicData>
            </a:graphic>
          </wp:inline>
        </w:drawing>
      </w:r>
    </w:p>
    <w:p w14:paraId="09B16070" w14:textId="6321F291" w:rsidR="00265D33" w:rsidRDefault="00C72EF8" w:rsidP="00C72EF8">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0</w:t>
      </w:r>
      <w:r>
        <w:fldChar w:fldCharType="end"/>
      </w:r>
      <w:r>
        <w:t xml:space="preserve">  </w:t>
      </w:r>
      <w:r>
        <w:rPr>
          <w:rFonts w:hint="eastAsia"/>
        </w:rPr>
        <w:t>装配系统功能模型</w:t>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w:t>
      </w:r>
      <w:r w:rsidR="00F1688B">
        <w:rPr>
          <w:rFonts w:hint="eastAsia"/>
        </w:rPr>
        <w:lastRenderedPageBreak/>
        <w:t>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lastRenderedPageBreak/>
        <w:t>任务执行管理服务</w:t>
      </w:r>
    </w:p>
    <w:p w14:paraId="484F2374" w14:textId="77777777" w:rsidR="00A37ED6" w:rsidRDefault="00A37ED6" w:rsidP="00400C08"/>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C629F6E" w14:textId="471D2282" w:rsidR="00815B0F" w:rsidRPr="00BC23F6" w:rsidRDefault="00815B0F" w:rsidP="00815B0F">
      <w:pPr>
        <w:pStyle w:val="2"/>
        <w:spacing w:before="156"/>
      </w:pPr>
      <w:r>
        <w:rPr>
          <w:rFonts w:hint="eastAsia"/>
        </w:rPr>
        <w:t>4</w:t>
      </w:r>
      <w:r>
        <w:t>.</w:t>
      </w:r>
      <w:r>
        <w:rPr>
          <w:rFonts w:hint="eastAsia"/>
        </w:rPr>
        <w:t>1</w:t>
      </w:r>
      <w:r>
        <w:t xml:space="preserve"> </w:t>
      </w:r>
      <w:r>
        <w:rPr>
          <w:rFonts w:hint="eastAsia"/>
        </w:rPr>
        <w:t>功能设计</w:t>
      </w:r>
      <w:r w:rsidR="00065B26">
        <w:rPr>
          <w:rFonts w:hint="eastAsia"/>
        </w:rPr>
        <w:t>（用例图</w:t>
      </w:r>
      <w:r w:rsidR="00065B26">
        <w:rPr>
          <w:rFonts w:hint="eastAsia"/>
        </w:rPr>
        <w:t>+</w:t>
      </w:r>
      <w:r w:rsidR="00065B26">
        <w:rPr>
          <w:rFonts w:hint="eastAsia"/>
        </w:rPr>
        <w:t>状态图</w:t>
      </w:r>
      <w:r w:rsidR="00065B26">
        <w:rPr>
          <w:rFonts w:hint="eastAsia"/>
        </w:rPr>
        <w:t>+</w:t>
      </w:r>
      <w:r w:rsidR="00065B26">
        <w:rPr>
          <w:rFonts w:hint="eastAsia"/>
        </w:rPr>
        <w:t>类图</w:t>
      </w:r>
      <w:r w:rsidR="00667202">
        <w:rPr>
          <w:rFonts w:hint="eastAsia"/>
        </w:rPr>
        <w:t>+</w:t>
      </w:r>
      <w:r w:rsidR="00667202">
        <w:rPr>
          <w:rFonts w:hint="eastAsia"/>
        </w:rPr>
        <w:t>活动图</w:t>
      </w:r>
      <w:r w:rsidR="00065B26">
        <w:rPr>
          <w:rFonts w:hint="eastAsia"/>
        </w:rPr>
        <w:t>）</w:t>
      </w:r>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4F241AA3" w14:textId="647F158F" w:rsidR="00B10B09" w:rsidRDefault="00D74551" w:rsidP="00B10B09">
      <w:pPr>
        <w:ind w:firstLine="480"/>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7A6B0B07" w14:textId="77777777" w:rsidR="00F44E98" w:rsidRPr="001A314E" w:rsidRDefault="00F44E98" w:rsidP="00B10B09">
      <w:pPr>
        <w:ind w:firstLine="480"/>
        <w:rPr>
          <w:rFonts w:hint="eastAsia"/>
        </w:rPr>
      </w:pPr>
    </w:p>
    <w:p w14:paraId="2F223DAE" w14:textId="39A3D111" w:rsidR="00BC23F6" w:rsidRDefault="00BC23F6" w:rsidP="00C61FAB">
      <w:pPr>
        <w:pStyle w:val="3"/>
        <w:spacing w:before="156"/>
      </w:pPr>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p>
    <w:p w14:paraId="5C0BB9BD" w14:textId="6C12C577" w:rsidR="002B2C2C" w:rsidRDefault="002B2C2C" w:rsidP="002B2C2C">
      <w:pPr>
        <w:pStyle w:val="l-4"/>
        <w:spacing w:before="156"/>
        <w:ind w:firstLine="480"/>
      </w:pPr>
      <w:r>
        <w:t xml:space="preserve">4.1.1.1 </w:t>
      </w: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9" o:title=""/>
          </v:shape>
          <o:OLEObject Type="Embed" ProgID="Visio.Drawing.15" ShapeID="_x0000_i1029" DrawAspect="Content" ObjectID="_1603740262" r:id="rId30"/>
        </w:object>
      </w:r>
    </w:p>
    <w:p w14:paraId="6FBC2690" w14:textId="345CC8F0"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1</w:t>
      </w:r>
      <w:r>
        <w:fldChar w:fldCharType="end"/>
      </w:r>
      <w:r>
        <w:t xml:space="preserve"> </w:t>
      </w:r>
      <w:r>
        <w:rPr>
          <w:rFonts w:hint="eastAsia"/>
        </w:rPr>
        <w:t>订单管理员用例图</w:t>
      </w:r>
    </w:p>
    <w:p w14:paraId="0AD00F97" w14:textId="145951EC" w:rsidR="00D44594" w:rsidRDefault="00D44594" w:rsidP="00D44594">
      <w:pPr>
        <w:ind w:firstLine="480"/>
      </w:pPr>
      <w:r w:rsidRPr="00B75C7C">
        <w:rPr>
          <w:rFonts w:hint="eastAsia"/>
        </w:rPr>
        <w:t>如图</w:t>
      </w:r>
      <w:r w:rsidR="00B75C7C" w:rsidRPr="00B75C7C">
        <w:rPr>
          <w:rFonts w:hint="eastAsia"/>
        </w:rPr>
        <w:t>1</w:t>
      </w:r>
      <w:r w:rsidR="00B75C7C" w:rsidRPr="00B75C7C">
        <w:t>1</w:t>
      </w:r>
      <w:r w:rsidRPr="00B75C7C">
        <w:rPr>
          <w:rFonts w:hint="eastAsia"/>
        </w:rPr>
        <w:t>所示，</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rPr>
          <w:rFonts w:hint="eastAsia"/>
        </w:rPr>
      </w:pPr>
    </w:p>
    <w:p w14:paraId="42020B61" w14:textId="0AF33955" w:rsidR="00DD0C47" w:rsidRDefault="00DD0C47" w:rsidP="00DD0C47">
      <w:pPr>
        <w:pStyle w:val="l-4"/>
        <w:spacing w:before="156"/>
        <w:ind w:firstLine="480"/>
      </w:pPr>
      <w:r>
        <w:lastRenderedPageBreak/>
        <w:t>4.1.1.</w:t>
      </w:r>
      <w:r w:rsidR="007E76FA">
        <w:t>2</w:t>
      </w:r>
      <w:r>
        <w:t xml:space="preserve"> </w:t>
      </w:r>
      <w:r>
        <w:rPr>
          <w:rFonts w:hint="eastAsia"/>
        </w:rPr>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53BCA417"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2</w:t>
      </w:r>
      <w:r>
        <w:fldChar w:fldCharType="end"/>
      </w:r>
      <w:r>
        <w:t xml:space="preserve">  </w:t>
      </w:r>
      <w:r>
        <w:rPr>
          <w:rFonts w:hint="eastAsia"/>
        </w:rPr>
        <w:t>订单状态图</w:t>
      </w:r>
    </w:p>
    <w:p w14:paraId="48648958" w14:textId="1F92CA56"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587C83">
        <w:rPr>
          <w:rFonts w:hint="eastAsia"/>
        </w:rPr>
        <w:t>如</w:t>
      </w:r>
      <w:r w:rsidR="00556D72" w:rsidRPr="00587C83">
        <w:rPr>
          <w:rFonts w:hint="eastAsia"/>
        </w:rPr>
        <w:t>表</w:t>
      </w:r>
      <w:r w:rsidR="00110D65" w:rsidRPr="00587C83">
        <w:rPr>
          <w:rFonts w:hint="eastAsia"/>
        </w:rPr>
        <w:t>2</w:t>
      </w:r>
      <w:r w:rsidR="007A59AB" w:rsidRPr="00587C83">
        <w:rPr>
          <w:rFonts w:hint="eastAsia"/>
        </w:rPr>
        <w:t>所</w:t>
      </w:r>
      <w:r w:rsidR="00556D72" w:rsidRPr="00587C83">
        <w:rPr>
          <w:rFonts w:hint="eastAsia"/>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1D232607"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964D8">
        <w:rPr>
          <w:noProof/>
        </w:rPr>
        <w:t>2</w:t>
      </w:r>
      <w:r>
        <w:fldChar w:fldCharType="end"/>
      </w:r>
      <w:r w:rsidR="005C4CF5">
        <w:t xml:space="preserve">  </w:t>
      </w:r>
      <w:r w:rsidR="005C4CF5">
        <w:rPr>
          <w:rFonts w:hint="eastAsia"/>
        </w:rPr>
        <w:t>订单状态图</w:t>
      </w:r>
    </w:p>
    <w:p w14:paraId="17E15A80" w14:textId="670769BA" w:rsidR="004E07FD" w:rsidRDefault="004E07FD" w:rsidP="004E07FD">
      <w:pPr>
        <w:pStyle w:val="l-4"/>
        <w:spacing w:before="156"/>
        <w:ind w:firstLine="480"/>
      </w:pPr>
      <w:r>
        <w:t>4.1.1.</w:t>
      </w:r>
      <w:r w:rsidR="00027BCC">
        <w:t>3</w:t>
      </w:r>
      <w:r>
        <w:t xml:space="preserve"> </w:t>
      </w: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rPr>
          <w:rFonts w:hint="eastAsia"/>
        </w:rPr>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39F12E16"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图</w:t>
      </w:r>
      <w:r w:rsidR="00FA430C">
        <w:rPr>
          <w:rFonts w:hint="eastAsia"/>
        </w:rPr>
        <w:t>1</w:t>
      </w:r>
      <w:r w:rsidR="00FA430C">
        <w:t>3</w:t>
      </w:r>
      <w:r>
        <w:rPr>
          <w:rFonts w:hint="eastAsia"/>
        </w:rPr>
        <w:t>的关系模型</w:t>
      </w:r>
      <w:r w:rsidR="0062361D">
        <w:t>:</w:t>
      </w:r>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1B5780C" w14:textId="2A11EA2B" w:rsidR="00F20A74" w:rsidRPr="002068FE" w:rsidRDefault="0019618A" w:rsidP="00106F86">
      <w:pPr>
        <w:pStyle w:val="af0"/>
        <w:jc w:val="center"/>
        <w:rPr>
          <w:rFonts w:hint="eastAsia"/>
        </w:rPr>
      </w:pPr>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7B6CED">
        <w:rPr>
          <w:noProof/>
        </w:rPr>
        <w:t>13</w:t>
      </w:r>
      <w:r>
        <w:fldChar w:fldCharType="end"/>
      </w:r>
      <w:r>
        <w:t xml:space="preserve">  </w:t>
      </w:r>
      <w:r>
        <w:rPr>
          <w:rFonts w:hint="eastAsia"/>
        </w:rPr>
        <w:t>订单服务管理信息模型</w:t>
      </w:r>
    </w:p>
    <w:p w14:paraId="1777AD92" w14:textId="033BD5EA" w:rsidR="00C02705" w:rsidRDefault="00C02705" w:rsidP="00FA1B50">
      <w:pPr>
        <w:pStyle w:val="3"/>
        <w:spacing w:before="156"/>
      </w:pPr>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p>
    <w:p w14:paraId="394BE058" w14:textId="298C030F" w:rsidR="004110F8" w:rsidRDefault="004110F8" w:rsidP="004110F8">
      <w:pPr>
        <w:pStyle w:val="l-4"/>
        <w:spacing w:before="156"/>
        <w:ind w:firstLine="480"/>
      </w:pPr>
      <w:r>
        <w:t xml:space="preserve">4.1.2.1 </w:t>
      </w:r>
      <w:r>
        <w:rPr>
          <w:rFonts w:hint="eastAsia"/>
        </w:rPr>
        <w:t>功能模型</w:t>
      </w:r>
    </w:p>
    <w:p w14:paraId="1A17A4D3" w14:textId="5B92968E" w:rsidR="006A75DC" w:rsidRPr="006A75DC" w:rsidRDefault="00961588" w:rsidP="006A75DC">
      <w:pPr>
        <w:rPr>
          <w:rFonts w:hint="eastAsia"/>
        </w:rPr>
      </w:pPr>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33" o:title=""/>
          </v:shape>
          <o:OLEObject Type="Embed" ProgID="Visio.Drawing.15" ShapeID="_x0000_i1030" DrawAspect="Content" ObjectID="_1603740263" r:id="rId34"/>
        </w:object>
      </w:r>
    </w:p>
    <w:p w14:paraId="5D6C1D32" w14:textId="6535D46F"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4</w:t>
      </w:r>
      <w:r>
        <w:fldChar w:fldCharType="end"/>
      </w:r>
      <w:r>
        <w:t xml:space="preserve"> </w:t>
      </w:r>
      <w:r w:rsidR="00962C5B">
        <w:t xml:space="preserve"> </w:t>
      </w:r>
      <w:r>
        <w:rPr>
          <w:rFonts w:hint="eastAsia"/>
        </w:rPr>
        <w:t>计划管理员用例图</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FC278C4" w14:textId="20036C2A" w:rsidR="005843A9" w:rsidRDefault="005843A9" w:rsidP="005843A9">
      <w:pPr>
        <w:pStyle w:val="l-4"/>
        <w:spacing w:before="156"/>
        <w:ind w:firstLine="480"/>
      </w:pPr>
      <w:r>
        <w:t xml:space="preserve">4.1.2.2 </w:t>
      </w:r>
      <w:r w:rsidR="002C6A24">
        <w:rPr>
          <w:rFonts w:hint="eastAsia"/>
        </w:rPr>
        <w:t>过程</w:t>
      </w:r>
      <w:r>
        <w:rPr>
          <w:rFonts w:hint="eastAsia"/>
        </w:rPr>
        <w:t>模型</w:t>
      </w:r>
    </w:p>
    <w:p w14:paraId="193B99BD" w14:textId="13865F43" w:rsidR="00CA02AF" w:rsidRPr="00E67537" w:rsidRDefault="00A43760" w:rsidP="00E60673">
      <w:pPr>
        <w:ind w:firstLine="480"/>
        <w:rPr>
          <w:rFonts w:hint="eastAsia"/>
        </w:rPr>
      </w:pPr>
      <w:r>
        <w:rPr>
          <w:rFonts w:hint="eastAsia"/>
        </w:rPr>
        <w:t>通过用例图设计了</w:t>
      </w:r>
      <w:r w:rsidR="00C62136">
        <w:rPr>
          <w:rFonts w:hint="eastAsia"/>
        </w:rPr>
        <w:t>计划</w:t>
      </w:r>
      <w:r>
        <w:rPr>
          <w:rFonts w:hint="eastAsia"/>
        </w:rPr>
        <w:t>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F93771">
        <w:rPr>
          <w:rFonts w:hint="eastAsia"/>
        </w:rPr>
        <w:t>如图</w:t>
      </w:r>
      <w:r w:rsidR="00F93771">
        <w:rPr>
          <w:rFonts w:hint="eastAsia"/>
        </w:rPr>
        <w:t>1</w:t>
      </w:r>
      <w:r w:rsidR="00F93771">
        <w:t>5</w:t>
      </w:r>
      <w:r w:rsidR="00F93771">
        <w:rPr>
          <w:rFonts w:hint="eastAsia"/>
        </w:rPr>
        <w:t>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49AD5083" w:rsidR="00D65947" w:rsidRDefault="00223475" w:rsidP="00D65947">
      <w:pPr>
        <w:pStyle w:val="af0"/>
        <w:jc w:val="center"/>
      </w:pPr>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7B6CED">
        <w:rPr>
          <w:noProof/>
        </w:rPr>
        <w:t>15</w:t>
      </w:r>
      <w:r>
        <w:fldChar w:fldCharType="end"/>
      </w:r>
      <w:r>
        <w:t xml:space="preserve"> </w:t>
      </w:r>
      <w:r w:rsidR="00816FBD">
        <w:t xml:space="preserve"> </w:t>
      </w:r>
      <w:r>
        <w:rPr>
          <w:rFonts w:hint="eastAsia"/>
        </w:rPr>
        <w:t>生产计划状态图</w:t>
      </w:r>
    </w:p>
    <w:p w14:paraId="414132B6" w14:textId="51987B71" w:rsidR="00BD741C" w:rsidRPr="00BD741C" w:rsidRDefault="000F2785" w:rsidP="00A429B5">
      <w:pPr>
        <w:ind w:firstLine="480"/>
        <w:rPr>
          <w:rFonts w:hint="eastAsia"/>
        </w:rPr>
      </w:pPr>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表</w:t>
      </w:r>
      <w:r w:rsidR="00283C7B">
        <w:rPr>
          <w:rFonts w:hint="eastAsia"/>
        </w:rPr>
        <w:t>3</w:t>
      </w:r>
      <w:bookmarkStart w:id="3" w:name="_GoBack"/>
      <w:bookmarkEnd w:id="3"/>
      <w:r w:rsidR="00C51717">
        <w:rPr>
          <w:rFonts w:hint="eastAsia"/>
        </w:rPr>
        <w:t>所示</w:t>
      </w:r>
      <w:r w:rsidR="00AD6215">
        <w:rPr>
          <w:rFonts w:hint="eastAsia"/>
        </w:rPr>
        <w:t>。</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w:t>
            </w:r>
            <w:r>
              <w:rPr>
                <w:rFonts w:hint="eastAsia"/>
              </w:rPr>
              <w:lastRenderedPageBreak/>
              <w:t>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lastRenderedPageBreak/>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17158F0E" w14:textId="7ECAEC2F" w:rsidR="00764E8C" w:rsidRDefault="007652AC" w:rsidP="005B3EE2">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964D8">
        <w:rPr>
          <w:noProof/>
        </w:rPr>
        <w:t>3</w:t>
      </w:r>
      <w:r>
        <w:fldChar w:fldCharType="end"/>
      </w:r>
      <w:r>
        <w:t xml:space="preserve"> </w:t>
      </w:r>
      <w:r>
        <w:rPr>
          <w:rFonts w:hint="eastAsia"/>
        </w:rPr>
        <w:t>生产计划状态描述</w:t>
      </w:r>
    </w:p>
    <w:p w14:paraId="50D4DA7B" w14:textId="3756375F" w:rsidR="00CF4C03" w:rsidRDefault="00CF4C03" w:rsidP="00CF4C03">
      <w:pPr>
        <w:pStyle w:val="l-4"/>
        <w:spacing w:before="156"/>
        <w:ind w:firstLine="480"/>
      </w:pPr>
      <w:r>
        <w:t xml:space="preserve">4.1.1.1 </w:t>
      </w:r>
      <w:r>
        <w:rPr>
          <w:rFonts w:hint="eastAsia"/>
        </w:rPr>
        <w:t>信息模型</w:t>
      </w:r>
    </w:p>
    <w:p w14:paraId="1BE10772" w14:textId="564E46E6" w:rsidR="000E608C" w:rsidRDefault="000E608C" w:rsidP="000E608C">
      <w:pPr>
        <w:ind w:firstLineChars="200" w:firstLine="480"/>
      </w:pPr>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4F12A1F6" w:rsidR="00F81E6B" w:rsidRDefault="00F81E6B" w:rsidP="00F81E6B">
      <w:pPr>
        <w:ind w:firstLineChars="200" w:firstLine="480"/>
      </w:pPr>
      <w:r>
        <w:rPr>
          <w:rFonts w:hint="eastAsia"/>
        </w:rPr>
        <w:t>（</w:t>
      </w:r>
      <w:r>
        <w:rPr>
          <w:rFonts w:hint="eastAsia"/>
        </w:rPr>
        <w:t>3</w:t>
      </w:r>
      <w:r>
        <w:rPr>
          <w:rFonts w:hint="eastAsia"/>
        </w:rPr>
        <w:t>）订单</w:t>
      </w:r>
      <w:r w:rsidR="00AE5705">
        <w:rPr>
          <w:rFonts w:hint="eastAsia"/>
        </w:rPr>
        <w:t>（</w:t>
      </w:r>
      <w:r w:rsidR="00AE5705">
        <w:rPr>
          <w:rFonts w:hint="eastAsia"/>
        </w:rPr>
        <w:t>Order</w:t>
      </w:r>
      <w:r w:rsidR="00AE5705">
        <w:rPr>
          <w:rFonts w:hint="eastAsia"/>
        </w:rPr>
        <w:t>）</w:t>
      </w:r>
      <w:r>
        <w:rPr>
          <w:rFonts w:hint="eastAsia"/>
        </w:rPr>
        <w:t>和生产计划的对象链接关系</w:t>
      </w:r>
      <w:r w:rsidR="004543D2">
        <w:rPr>
          <w:rFonts w:hint="eastAsia"/>
        </w:rPr>
        <w:t>、生产计划</w:t>
      </w:r>
      <w:r w:rsidR="001929C3">
        <w:rPr>
          <w:rFonts w:hint="eastAsia"/>
        </w:rPr>
        <w:t>（</w:t>
      </w:r>
      <w:r w:rsidR="001929C3">
        <w:rPr>
          <w:rFonts w:hint="eastAsia"/>
        </w:rPr>
        <w:t>Demand</w:t>
      </w:r>
      <w:r w:rsidR="001929C3">
        <w:rPr>
          <w:rFonts w:hint="eastAsia"/>
        </w:rPr>
        <w:t>）</w:t>
      </w:r>
      <w:r w:rsidR="004543D2">
        <w:rPr>
          <w:rFonts w:hint="eastAsia"/>
        </w:rPr>
        <w:t>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5EE1B224" w14:textId="108B5E5B" w:rsidR="00F81E6B" w:rsidRDefault="00F81E6B" w:rsidP="00F81E6B">
      <w:pPr>
        <w:ind w:firstLineChars="200" w:firstLine="480"/>
      </w:pPr>
      <w:r>
        <w:rPr>
          <w:rFonts w:hint="eastAsia"/>
        </w:rPr>
        <w:t>（</w:t>
      </w:r>
      <w:r>
        <w:rPr>
          <w:rFonts w:hint="eastAsia"/>
        </w:rPr>
        <w:t>4</w:t>
      </w:r>
      <w:r>
        <w:rPr>
          <w:rFonts w:hint="eastAsia"/>
        </w:rPr>
        <w:t>）</w:t>
      </w:r>
      <w:r w:rsidR="00D24D9D">
        <w:rPr>
          <w:rFonts w:hint="eastAsia"/>
        </w:rPr>
        <w:t>主生产计划</w:t>
      </w:r>
      <w:r w:rsidR="00891FB1">
        <w:rPr>
          <w:rFonts w:hint="eastAsia"/>
        </w:rPr>
        <w:t>（</w:t>
      </w:r>
      <w:r w:rsidR="00891FB1">
        <w:rPr>
          <w:rFonts w:hint="eastAsia"/>
        </w:rPr>
        <w:t>MPS</w:t>
      </w:r>
      <w:r w:rsidR="00891FB1">
        <w:rPr>
          <w:rFonts w:hint="eastAsia"/>
        </w:rPr>
        <w:t>）</w:t>
      </w:r>
      <w:r w:rsidR="00D24D9D">
        <w:rPr>
          <w:rFonts w:hint="eastAsia"/>
        </w:rPr>
        <w:t>和相关需求</w:t>
      </w:r>
      <w:r w:rsidR="001E59F0">
        <w:rPr>
          <w:rFonts w:hint="eastAsia"/>
        </w:rPr>
        <w:t>计划</w:t>
      </w:r>
      <w:r w:rsidR="00891FB1">
        <w:rPr>
          <w:rFonts w:hint="eastAsia"/>
        </w:rPr>
        <w:t>（</w:t>
      </w:r>
      <w:r w:rsidR="00891FB1">
        <w:rPr>
          <w:rFonts w:hint="eastAsia"/>
        </w:rPr>
        <w:t>Demand</w:t>
      </w:r>
      <w:r w:rsidR="00891FB1">
        <w:rPr>
          <w:rFonts w:hint="eastAsia"/>
        </w:rPr>
        <w:t>）</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B04CA5B" w14:textId="3BF15D7D" w:rsidR="00CD6F15" w:rsidRDefault="00CD6F15" w:rsidP="00F81E6B">
      <w:pPr>
        <w:ind w:firstLineChars="200" w:firstLine="480"/>
      </w:pPr>
      <w:r>
        <w:rPr>
          <w:rFonts w:hint="eastAsia"/>
        </w:rPr>
        <w:t>（</w:t>
      </w:r>
      <w:r>
        <w:rPr>
          <w:rFonts w:hint="eastAsia"/>
        </w:rPr>
        <w:t>5</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1F1A56E8" w:rsidR="009C6646" w:rsidRPr="009C6646" w:rsidRDefault="009C6646" w:rsidP="00F81E6B">
      <w:pPr>
        <w:ind w:firstLineChars="200" w:firstLine="480"/>
        <w:rPr>
          <w:rFonts w:hint="eastAsia"/>
        </w:rPr>
      </w:pPr>
      <w:r>
        <w:rPr>
          <w:rFonts w:hint="eastAsia"/>
        </w:rPr>
        <w:t>（</w:t>
      </w:r>
      <w:r>
        <w:rPr>
          <w:rFonts w:hint="eastAsia"/>
        </w:rPr>
        <w:t>6</w:t>
      </w:r>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2B886BD9" w14:textId="0A7B862C" w:rsidR="003A32E9" w:rsidRDefault="003A32E9" w:rsidP="003A32E9">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3FD6FE2F" w14:textId="77777777" w:rsidR="002101B1" w:rsidRDefault="002101B1" w:rsidP="003A32E9">
      <w:pPr>
        <w:ind w:firstLine="480"/>
        <w:rPr>
          <w:rFonts w:hint="eastAsia"/>
        </w:rPr>
      </w:pPr>
    </w:p>
    <w:p w14:paraId="02B4EA0B" w14:textId="77777777" w:rsidR="000A3B5A" w:rsidRDefault="000A3B5A" w:rsidP="000A3B5A">
      <w:pPr>
        <w:keepNext/>
      </w:pPr>
      <w:r w:rsidRPr="000A3B5A">
        <w:rPr>
          <w:noProof/>
        </w:rPr>
        <w:drawing>
          <wp:inline distT="0" distB="0" distL="0" distR="0" wp14:anchorId="697A6A2B" wp14:editId="57A4E76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1ACE7FDF" w14:textId="724CE329" w:rsidR="007F2992" w:rsidRDefault="000A3B5A" w:rsidP="007D533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6</w:t>
      </w:r>
      <w:r>
        <w:fldChar w:fldCharType="end"/>
      </w:r>
      <w:r>
        <w:t xml:space="preserve">  </w:t>
      </w:r>
      <w:r>
        <w:rPr>
          <w:rFonts w:hint="eastAsia"/>
        </w:rPr>
        <w:t>计划管理服务信息模型</w:t>
      </w:r>
    </w:p>
    <w:p w14:paraId="5068B33A" w14:textId="77777777" w:rsidR="007D5335" w:rsidRPr="007D5335" w:rsidRDefault="007D5335" w:rsidP="007D5335">
      <w:pPr>
        <w:rPr>
          <w:rFonts w:hint="eastAsia"/>
        </w:rPr>
      </w:pPr>
    </w:p>
    <w:p w14:paraId="25A0B951" w14:textId="18DBE0B6" w:rsidR="00AB0267" w:rsidRDefault="00E14621" w:rsidP="00751FA5">
      <w:pPr>
        <w:pStyle w:val="3"/>
        <w:spacing w:before="156"/>
      </w:pPr>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p>
    <w:p w14:paraId="5C6C711E" w14:textId="73DE2C68" w:rsidR="009B03A4" w:rsidRDefault="009B03A4" w:rsidP="009B03A4">
      <w:pPr>
        <w:pStyle w:val="l-4"/>
        <w:spacing w:before="156"/>
        <w:ind w:firstLine="480"/>
      </w:pPr>
      <w:r>
        <w:t xml:space="preserve">4.1.3.1 </w:t>
      </w:r>
      <w:r>
        <w:rPr>
          <w:rFonts w:hint="eastAsia"/>
        </w:rPr>
        <w:t>功能模型</w:t>
      </w:r>
    </w:p>
    <w:p w14:paraId="1E6BEAA3" w14:textId="7C3B6A20" w:rsidR="00943E73" w:rsidRPr="001C0DC5" w:rsidRDefault="00B355C8" w:rsidP="0091334B">
      <w:pPr>
        <w:ind w:firstLineChars="200" w:firstLine="480"/>
        <w:rPr>
          <w:rFonts w:hint="eastAsia"/>
        </w:rPr>
      </w:pPr>
      <w:r>
        <w:rPr>
          <w:rFonts w:hint="eastAsia"/>
        </w:rPr>
        <w:t>在制任务</w:t>
      </w:r>
      <w:r w:rsidR="001C0DC5">
        <w:rPr>
          <w:rFonts w:hint="eastAsia"/>
        </w:rPr>
        <w:t>管理服务可以作为</w:t>
      </w:r>
      <w:r w:rsidR="00C42872">
        <w:rPr>
          <w:rFonts w:hint="eastAsia"/>
        </w:rPr>
        <w:t>计划</w:t>
      </w:r>
      <w:r w:rsidR="001C0DC5">
        <w:rPr>
          <w:rFonts w:hint="eastAsia"/>
        </w:rPr>
        <w:t>任务管理的下游，同时也可以作为整个装配过程的开始。</w:t>
      </w:r>
      <w:r w:rsidR="00055C87">
        <w:rPr>
          <w:rFonts w:hint="eastAsia"/>
        </w:rPr>
        <w:t>任务是整个生产管理的核心，也是现场工人实际操作的对象。目前制造业偏向于制造资源和制造能力共享，</w:t>
      </w:r>
      <w:r w:rsidR="007002C1">
        <w:rPr>
          <w:rFonts w:hint="eastAsia"/>
        </w:rPr>
        <w:t>这也是当前</w:t>
      </w:r>
      <w:r w:rsidR="007002C1">
        <w:rPr>
          <w:rFonts w:hint="eastAsia"/>
        </w:rPr>
        <w:t>SaaS</w:t>
      </w:r>
      <w:r w:rsidR="007002C1">
        <w:rPr>
          <w:rFonts w:hint="eastAsia"/>
        </w:rPr>
        <w:t>软件对多租户资源共享的要求。</w:t>
      </w:r>
      <w:r w:rsidR="00055C87">
        <w:rPr>
          <w:rFonts w:hint="eastAsia"/>
        </w:rPr>
        <w:t>因此在设计在制任务管理的功能模型时，需要考虑到企业间任务的流转和生产。同时协作任务不仅在企业间需要考虑，同时需要考虑在制任务</w:t>
      </w:r>
      <w:r w:rsidR="00E16299">
        <w:rPr>
          <w:rFonts w:hint="eastAsia"/>
        </w:rPr>
        <w:t>在一个企业内部不同工厂</w:t>
      </w:r>
      <w:r w:rsidR="00C43A70">
        <w:rPr>
          <w:rFonts w:hint="eastAsia"/>
        </w:rPr>
        <w:t>间外协加工。</w:t>
      </w:r>
      <w:r w:rsidR="006B63A3">
        <w:rPr>
          <w:rFonts w:hint="eastAsia"/>
        </w:rPr>
        <w:t>从用例图分析在制任务管理的基本功能，描述任务管理的功能模型。为在制任务计划管理服务的操作人员分配角色和权限</w:t>
      </w:r>
      <w:r w:rsidR="00D325EE">
        <w:rPr>
          <w:rFonts w:hint="eastAsia"/>
        </w:rPr>
        <w:t>。</w:t>
      </w:r>
    </w:p>
    <w:p w14:paraId="7D125200" w14:textId="3217B22C" w:rsidR="006F0950" w:rsidRDefault="000E33B5" w:rsidP="006F0950">
      <w:pPr>
        <w:keepNext/>
      </w:pPr>
      <w:r>
        <w:object w:dxaOrig="10455" w:dyaOrig="6690" w14:anchorId="38CCF051">
          <v:shape id="_x0000_i1104" type="#_x0000_t75" style="width:415pt;height:265.6pt" o:ole="">
            <v:imagedata r:id="rId37" o:title=""/>
          </v:shape>
          <o:OLEObject Type="Embed" ProgID="Visio.Drawing.15" ShapeID="_x0000_i1104" DrawAspect="Content" ObjectID="_1603740264" r:id="rId38"/>
        </w:object>
      </w:r>
    </w:p>
    <w:p w14:paraId="2862F5C9" w14:textId="39A64BC9"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7</w:t>
      </w:r>
      <w:r>
        <w:fldChar w:fldCharType="end"/>
      </w:r>
      <w:r>
        <w:t xml:space="preserve"> </w:t>
      </w:r>
      <w:r>
        <w:rPr>
          <w:rFonts w:hint="eastAsia"/>
        </w:rPr>
        <w:t>任务管理员用例图</w:t>
      </w:r>
    </w:p>
    <w:p w14:paraId="66D9E7B0" w14:textId="43C1E389" w:rsidR="008562F8" w:rsidRDefault="008562F8" w:rsidP="008562F8">
      <w:pPr>
        <w:ind w:firstLine="480"/>
      </w:pPr>
      <w:r w:rsidRPr="000663C7">
        <w:rPr>
          <w:rFonts w:hint="eastAsia"/>
        </w:rPr>
        <w:t>如图</w:t>
      </w:r>
      <w:r w:rsidR="000663C7" w:rsidRPr="000663C7">
        <w:rPr>
          <w:rFonts w:hint="eastAsia"/>
        </w:rPr>
        <w:t>1</w:t>
      </w:r>
      <w:r w:rsidR="000663C7" w:rsidRPr="000663C7">
        <w:t>7</w:t>
      </w:r>
      <w:r w:rsidRPr="000663C7">
        <w:rPr>
          <w:rFonts w:hint="eastAsia"/>
        </w:rPr>
        <w:t>所示，</w:t>
      </w:r>
      <w:r>
        <w:rPr>
          <w:rFonts w:hint="eastAsia"/>
        </w:rPr>
        <w:t>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39A47719" w14:textId="701366E4" w:rsidR="002F6F06" w:rsidRDefault="00FE46D7" w:rsidP="007B1745">
      <w:pPr>
        <w:ind w:firstLine="480"/>
        <w:rPr>
          <w:rFonts w:hint="eastAsia"/>
        </w:rPr>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0A9A5F3F" w14:textId="6187F98E" w:rsidR="005D65D6" w:rsidRDefault="005D65D6" w:rsidP="005D65D6">
      <w:pPr>
        <w:pStyle w:val="l-4"/>
        <w:spacing w:before="156"/>
        <w:ind w:firstLine="480"/>
      </w:pPr>
      <w:r>
        <w:t>4.1.</w:t>
      </w:r>
      <w:r w:rsidR="001F6576">
        <w:t>3</w:t>
      </w:r>
      <w:r>
        <w:t>.</w:t>
      </w:r>
      <w:r w:rsidR="001F6576">
        <w:t>2</w:t>
      </w:r>
      <w:r>
        <w:t xml:space="preserve"> </w:t>
      </w:r>
      <w:r>
        <w:rPr>
          <w:rFonts w:hint="eastAsia"/>
        </w:rPr>
        <w:t>过程模型</w:t>
      </w:r>
    </w:p>
    <w:p w14:paraId="41C7FE45" w14:textId="6F51A687" w:rsidR="000D2FC7" w:rsidRPr="00E67537" w:rsidRDefault="000D2FC7" w:rsidP="000D2FC7">
      <w:pPr>
        <w:ind w:firstLine="480"/>
        <w:rPr>
          <w:rFonts w:hint="eastAsia"/>
        </w:rPr>
      </w:pPr>
      <w:r>
        <w:rPr>
          <w:rFonts w:hint="eastAsia"/>
        </w:rPr>
        <w:t>通过用例图设计了</w:t>
      </w:r>
      <w:r w:rsidR="00776F86">
        <w:rPr>
          <w:rFonts w:hint="eastAsia"/>
        </w:rPr>
        <w:t>在制任务</w:t>
      </w:r>
      <w:r>
        <w:rPr>
          <w:rFonts w:hint="eastAsia"/>
        </w:rPr>
        <w:t>管理服务的功能模型，为</w:t>
      </w:r>
      <w:r w:rsidR="003769E1">
        <w:rPr>
          <w:rFonts w:hint="eastAsia"/>
        </w:rPr>
        <w:t>任务</w:t>
      </w:r>
      <w:r>
        <w:rPr>
          <w:rFonts w:hint="eastAsia"/>
        </w:rPr>
        <w:t>管理服务设计了计划管理员角色，主要负责和</w:t>
      </w:r>
      <w:r w:rsidR="006063BF">
        <w:rPr>
          <w:rFonts w:hint="eastAsia"/>
        </w:rPr>
        <w:t>任务</w:t>
      </w:r>
      <w:r>
        <w:rPr>
          <w:rFonts w:hint="eastAsia"/>
        </w:rPr>
        <w:t>数据集的交互。在对</w:t>
      </w:r>
      <w:r w:rsidR="00D073FA">
        <w:rPr>
          <w:rFonts w:hint="eastAsia"/>
        </w:rPr>
        <w:t>任务</w:t>
      </w:r>
      <w:r>
        <w:rPr>
          <w:rFonts w:hint="eastAsia"/>
        </w:rPr>
        <w:t>数据集操作的过程中，</w:t>
      </w:r>
      <w:r w:rsidR="00CA0D65">
        <w:rPr>
          <w:rFonts w:hint="eastAsia"/>
        </w:rPr>
        <w:lastRenderedPageBreak/>
        <w:t>任务</w:t>
      </w:r>
      <w:r>
        <w:rPr>
          <w:rFonts w:hint="eastAsia"/>
        </w:rPr>
        <w:t>的状态随着</w:t>
      </w:r>
      <w:r w:rsidR="003F6588">
        <w:rPr>
          <w:rFonts w:hint="eastAsia"/>
        </w:rPr>
        <w:t>任务管理</w:t>
      </w:r>
      <w:r>
        <w:rPr>
          <w:rFonts w:hint="eastAsia"/>
        </w:rPr>
        <w:t>员操作、</w:t>
      </w:r>
      <w:r w:rsidR="00BF5993">
        <w:rPr>
          <w:rFonts w:hint="eastAsia"/>
        </w:rPr>
        <w:t>上游</w:t>
      </w:r>
      <w:r w:rsidR="00A620CD">
        <w:rPr>
          <w:rFonts w:hint="eastAsia"/>
        </w:rPr>
        <w:t>计划数据</w:t>
      </w:r>
      <w:r>
        <w:rPr>
          <w:rFonts w:hint="eastAsia"/>
        </w:rPr>
        <w:t>和下游</w:t>
      </w:r>
      <w:r w:rsidR="00A620CD">
        <w:rPr>
          <w:rFonts w:hint="eastAsia"/>
        </w:rPr>
        <w:t>工人数据的反馈</w:t>
      </w:r>
      <w:r>
        <w:rPr>
          <w:rFonts w:hint="eastAsia"/>
        </w:rPr>
        <w:t>等事件发生转变，通过这些事件可以对计划管理服务的流程进行详细的设计。因此对计划模型绘制了状态机表征这些事件和状态，从状态图描述服务的过程模型，如图</w:t>
      </w:r>
      <w:r>
        <w:rPr>
          <w:rFonts w:hint="eastAsia"/>
        </w:rPr>
        <w:t>1</w:t>
      </w:r>
      <w:r w:rsidR="0092193B">
        <w:t>8</w:t>
      </w:r>
      <w:r>
        <w:rPr>
          <w:rFonts w:hint="eastAsia"/>
        </w:rPr>
        <w:t>所示。</w:t>
      </w:r>
    </w:p>
    <w:p w14:paraId="10E3D0A3" w14:textId="1476A97B" w:rsidR="00826027" w:rsidRPr="000D2FC7" w:rsidRDefault="00826027" w:rsidP="00826027">
      <w:pPr>
        <w:rPr>
          <w:rFonts w:hint="eastAsia"/>
        </w:rPr>
      </w:pPr>
    </w:p>
    <w:p w14:paraId="72682EBB" w14:textId="77777777" w:rsidR="002733EB" w:rsidRDefault="002733EB" w:rsidP="002733EB">
      <w:pPr>
        <w:keepNext/>
      </w:pPr>
      <w:r w:rsidRPr="002733EB">
        <w:rPr>
          <w:rFonts w:hint="eastAsia"/>
          <w:noProof/>
        </w:rPr>
        <w:drawing>
          <wp:inline distT="0" distB="0" distL="0" distR="0" wp14:anchorId="0D3C2C90" wp14:editId="1CAC7783">
            <wp:extent cx="5274310" cy="4145280"/>
            <wp:effectExtent l="0" t="0" r="2540"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45280"/>
                    </a:xfrm>
                    <a:prstGeom prst="rect">
                      <a:avLst/>
                    </a:prstGeom>
                    <a:noFill/>
                    <a:ln>
                      <a:noFill/>
                    </a:ln>
                  </pic:spPr>
                </pic:pic>
              </a:graphicData>
            </a:graphic>
          </wp:inline>
        </w:drawing>
      </w:r>
    </w:p>
    <w:p w14:paraId="476F3DBB" w14:textId="00F86ED4"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8</w:t>
      </w:r>
      <w:r>
        <w:fldChar w:fldCharType="end"/>
      </w:r>
      <w:r>
        <w:t xml:space="preserve"> </w:t>
      </w:r>
      <w:r>
        <w:rPr>
          <w:rFonts w:hint="eastAsia"/>
        </w:rPr>
        <w:t>零件任务状态图</w:t>
      </w:r>
    </w:p>
    <w:p w14:paraId="55C05AEF" w14:textId="4F6D6B33" w:rsidR="00622EA7" w:rsidRDefault="00622EA7" w:rsidP="00622EA7"/>
    <w:p w14:paraId="33B669CE" w14:textId="7805DB59" w:rsidR="00622EA7" w:rsidRDefault="00622EA7" w:rsidP="00622EA7"/>
    <w:p w14:paraId="13BCEB88" w14:textId="51A4802B" w:rsidR="00622EA7" w:rsidRDefault="00622EA7" w:rsidP="00622EA7"/>
    <w:p w14:paraId="2ED5E191" w14:textId="5E3B3963" w:rsidR="00622EA7" w:rsidRDefault="00622EA7" w:rsidP="00622EA7"/>
    <w:p w14:paraId="21157045" w14:textId="4E80D0B8" w:rsidR="00622EA7" w:rsidRDefault="00622EA7" w:rsidP="00622EA7"/>
    <w:p w14:paraId="3ED411E3" w14:textId="68BF12A5" w:rsidR="00622EA7" w:rsidRDefault="00622EA7" w:rsidP="00622EA7"/>
    <w:p w14:paraId="053B3456" w14:textId="4B538C67" w:rsidR="00622EA7" w:rsidRDefault="00622EA7" w:rsidP="00622EA7"/>
    <w:p w14:paraId="5F3E17FE" w14:textId="6C2B5D89" w:rsidR="00622EA7" w:rsidRDefault="00622EA7" w:rsidP="00622EA7"/>
    <w:p w14:paraId="47195F45" w14:textId="77777777" w:rsidR="00622EA7" w:rsidRPr="00622EA7" w:rsidRDefault="00622EA7" w:rsidP="00622EA7">
      <w:pPr>
        <w:rPr>
          <w:rFonts w:hint="eastAsia"/>
        </w:rPr>
      </w:pPr>
    </w:p>
    <w:tbl>
      <w:tblPr>
        <w:tblStyle w:val="af4"/>
        <w:tblW w:w="0" w:type="auto"/>
        <w:tblLook w:val="04A0" w:firstRow="1" w:lastRow="0" w:firstColumn="1" w:lastColumn="0" w:noHBand="0" w:noVBand="1"/>
      </w:tblPr>
      <w:tblGrid>
        <w:gridCol w:w="1413"/>
        <w:gridCol w:w="6883"/>
      </w:tblGrid>
      <w:tr w:rsidR="00140D90" w14:paraId="39412119" w14:textId="77777777" w:rsidTr="00FF4403">
        <w:tc>
          <w:tcPr>
            <w:tcW w:w="1413" w:type="dxa"/>
          </w:tcPr>
          <w:p w14:paraId="02973B09" w14:textId="2530B4CA" w:rsidR="00140D90" w:rsidRDefault="00140D90" w:rsidP="007615D4">
            <w:pPr>
              <w:jc w:val="center"/>
              <w:rPr>
                <w:rFonts w:hint="eastAsia"/>
              </w:rPr>
            </w:pPr>
            <w:r>
              <w:rPr>
                <w:rFonts w:hint="eastAsia"/>
              </w:rPr>
              <w:lastRenderedPageBreak/>
              <w:t>状态</w:t>
            </w:r>
          </w:p>
        </w:tc>
        <w:tc>
          <w:tcPr>
            <w:tcW w:w="6883" w:type="dxa"/>
          </w:tcPr>
          <w:p w14:paraId="7EC07B24" w14:textId="58947728" w:rsidR="00140D90" w:rsidRDefault="00140D90" w:rsidP="007615D4">
            <w:pPr>
              <w:jc w:val="center"/>
              <w:rPr>
                <w:rFonts w:hint="eastAsia"/>
              </w:rPr>
            </w:pPr>
            <w:r>
              <w:rPr>
                <w:rFonts w:hint="eastAsia"/>
              </w:rPr>
              <w:t>描述</w:t>
            </w:r>
          </w:p>
        </w:tc>
      </w:tr>
      <w:tr w:rsidR="00140D90" w14:paraId="4453DA01" w14:textId="77777777" w:rsidTr="00FF4403">
        <w:tc>
          <w:tcPr>
            <w:tcW w:w="1413" w:type="dxa"/>
          </w:tcPr>
          <w:p w14:paraId="129F80CB" w14:textId="640E2A1A" w:rsidR="00140D90" w:rsidRDefault="007615D4" w:rsidP="005B41B0">
            <w:pPr>
              <w:jc w:val="center"/>
              <w:rPr>
                <w:rFonts w:hint="eastAsia"/>
              </w:rPr>
            </w:pPr>
            <w:r>
              <w:rPr>
                <w:rFonts w:hint="eastAsia"/>
              </w:rPr>
              <w:t>草稿</w:t>
            </w:r>
          </w:p>
        </w:tc>
        <w:tc>
          <w:tcPr>
            <w:tcW w:w="6883" w:type="dxa"/>
          </w:tcPr>
          <w:p w14:paraId="0C1CB4E1" w14:textId="6781C27E" w:rsidR="00140D90" w:rsidRDefault="005B41B0" w:rsidP="00AB1966">
            <w:pPr>
              <w:rPr>
                <w:rFonts w:hint="eastAsia"/>
              </w:rPr>
            </w:pPr>
            <w:r>
              <w:rPr>
                <w:rFonts w:hint="eastAsia"/>
              </w:rPr>
              <w:t>新建的零件任务或者从计划管理中生成的在制任务为草稿状态</w:t>
            </w:r>
            <w:r w:rsidR="00FF4403">
              <w:rPr>
                <w:rFonts w:hint="eastAsia"/>
              </w:rPr>
              <w:t>。</w:t>
            </w:r>
          </w:p>
        </w:tc>
      </w:tr>
      <w:tr w:rsidR="00140D90" w14:paraId="5EF55CDF" w14:textId="77777777" w:rsidTr="00FF4403">
        <w:tc>
          <w:tcPr>
            <w:tcW w:w="1413" w:type="dxa"/>
          </w:tcPr>
          <w:p w14:paraId="5FDF3007" w14:textId="0E720FE6" w:rsidR="00140D90" w:rsidRDefault="007615D4" w:rsidP="005B41B0">
            <w:pPr>
              <w:jc w:val="center"/>
              <w:rPr>
                <w:rFonts w:hint="eastAsia"/>
              </w:rPr>
            </w:pPr>
            <w:r>
              <w:rPr>
                <w:rFonts w:hint="eastAsia"/>
              </w:rPr>
              <w:t>已关联</w:t>
            </w:r>
          </w:p>
        </w:tc>
        <w:tc>
          <w:tcPr>
            <w:tcW w:w="6883" w:type="dxa"/>
          </w:tcPr>
          <w:p w14:paraId="10426A51" w14:textId="773C8330" w:rsidR="00140D90" w:rsidRDefault="000C2B4C" w:rsidP="00AB1966">
            <w:pPr>
              <w:rPr>
                <w:rFonts w:hint="eastAsia"/>
              </w:rPr>
            </w:pPr>
            <w:r>
              <w:rPr>
                <w:rFonts w:hint="eastAsia"/>
              </w:rPr>
              <w:t>与计划关联之后的在制任务状态为已关联状态</w:t>
            </w:r>
            <w:r w:rsidR="00FF4403">
              <w:rPr>
                <w:rFonts w:hint="eastAsia"/>
              </w:rPr>
              <w:t>。</w:t>
            </w:r>
          </w:p>
        </w:tc>
      </w:tr>
      <w:tr w:rsidR="004344A6" w14:paraId="51FD7715" w14:textId="77777777" w:rsidTr="00FF4403">
        <w:tc>
          <w:tcPr>
            <w:tcW w:w="1413" w:type="dxa"/>
          </w:tcPr>
          <w:p w14:paraId="74E8046B" w14:textId="03CE51A0" w:rsidR="004344A6" w:rsidRDefault="004344A6" w:rsidP="005B41B0">
            <w:pPr>
              <w:jc w:val="center"/>
              <w:rPr>
                <w:rFonts w:hint="eastAsia"/>
              </w:rPr>
            </w:pPr>
            <w:r>
              <w:rPr>
                <w:rFonts w:hint="eastAsia"/>
              </w:rPr>
              <w:t>已分解</w:t>
            </w:r>
          </w:p>
        </w:tc>
        <w:tc>
          <w:tcPr>
            <w:tcW w:w="6883" w:type="dxa"/>
          </w:tcPr>
          <w:p w14:paraId="03FE688C" w14:textId="1EB67B73" w:rsidR="004344A6" w:rsidRDefault="004344A6" w:rsidP="00AB1966">
            <w:pPr>
              <w:rPr>
                <w:rFonts w:hint="eastAsia"/>
              </w:rPr>
            </w:pPr>
            <w:r>
              <w:rPr>
                <w:rFonts w:hint="eastAsia"/>
              </w:rPr>
              <w:t>将零件任务按照工艺分解成工序任务</w:t>
            </w:r>
            <w:r w:rsidR="00FF4403">
              <w:rPr>
                <w:rFonts w:hint="eastAsia"/>
              </w:rPr>
              <w:t>，在制任务状态为已分解。</w:t>
            </w:r>
          </w:p>
        </w:tc>
      </w:tr>
      <w:tr w:rsidR="00140D90" w14:paraId="09532F12" w14:textId="77777777" w:rsidTr="00FF4403">
        <w:tc>
          <w:tcPr>
            <w:tcW w:w="1413" w:type="dxa"/>
          </w:tcPr>
          <w:p w14:paraId="75136AD7" w14:textId="6C131A49" w:rsidR="00140D90" w:rsidRDefault="00150D11" w:rsidP="005B41B0">
            <w:pPr>
              <w:jc w:val="center"/>
              <w:rPr>
                <w:rFonts w:hint="eastAsia"/>
              </w:rPr>
            </w:pPr>
            <w:r>
              <w:rPr>
                <w:rFonts w:hint="eastAsia"/>
              </w:rPr>
              <w:t>已齐套</w:t>
            </w:r>
          </w:p>
        </w:tc>
        <w:tc>
          <w:tcPr>
            <w:tcW w:w="6883" w:type="dxa"/>
          </w:tcPr>
          <w:p w14:paraId="04F6C0E8" w14:textId="0FDBCE9E" w:rsidR="00140D90" w:rsidRDefault="00FF4403" w:rsidP="00AB1966">
            <w:pPr>
              <w:rPr>
                <w:rFonts w:hint="eastAsia"/>
              </w:rPr>
            </w:pPr>
            <w:r>
              <w:rPr>
                <w:rFonts w:hint="eastAsia"/>
              </w:rPr>
              <w:t>对零件任务齐套分析，可以齐套的零件任务为已齐套的状态。</w:t>
            </w:r>
          </w:p>
        </w:tc>
      </w:tr>
      <w:tr w:rsidR="00140D90" w14:paraId="16AE8ADF" w14:textId="77777777" w:rsidTr="00FF4403">
        <w:tc>
          <w:tcPr>
            <w:tcW w:w="1413" w:type="dxa"/>
          </w:tcPr>
          <w:p w14:paraId="57416E26" w14:textId="7AD4BD9F" w:rsidR="00140D90" w:rsidRDefault="0086563F" w:rsidP="005B41B0">
            <w:pPr>
              <w:jc w:val="center"/>
              <w:rPr>
                <w:rFonts w:hint="eastAsia"/>
              </w:rPr>
            </w:pPr>
            <w:r>
              <w:rPr>
                <w:rFonts w:hint="eastAsia"/>
              </w:rPr>
              <w:t>未齐套</w:t>
            </w:r>
          </w:p>
        </w:tc>
        <w:tc>
          <w:tcPr>
            <w:tcW w:w="6883" w:type="dxa"/>
          </w:tcPr>
          <w:p w14:paraId="042B92E2" w14:textId="352984F5" w:rsidR="00140D90" w:rsidRDefault="00DA0946" w:rsidP="00AB1966">
            <w:pPr>
              <w:rPr>
                <w:rFonts w:hint="eastAsia"/>
              </w:rPr>
            </w:pPr>
            <w:r>
              <w:rPr>
                <w:rFonts w:hint="eastAsia"/>
              </w:rPr>
              <w:t>对零件任务齐套分析，不能齐套的零件任务为已齐套的状态。</w:t>
            </w:r>
          </w:p>
        </w:tc>
      </w:tr>
      <w:tr w:rsidR="00140D90" w14:paraId="7CA40845" w14:textId="77777777" w:rsidTr="00FF4403">
        <w:tc>
          <w:tcPr>
            <w:tcW w:w="1413" w:type="dxa"/>
          </w:tcPr>
          <w:p w14:paraId="41124B47" w14:textId="258AB457" w:rsidR="00140D90" w:rsidRDefault="000D5F74" w:rsidP="005B41B0">
            <w:pPr>
              <w:jc w:val="center"/>
              <w:rPr>
                <w:rFonts w:hint="eastAsia"/>
              </w:rPr>
            </w:pPr>
            <w:r>
              <w:rPr>
                <w:rFonts w:hint="eastAsia"/>
              </w:rPr>
              <w:t>已分派</w:t>
            </w:r>
          </w:p>
        </w:tc>
        <w:tc>
          <w:tcPr>
            <w:tcW w:w="6883" w:type="dxa"/>
          </w:tcPr>
          <w:p w14:paraId="75DEBA75" w14:textId="20B23F71" w:rsidR="00140D90" w:rsidRDefault="00FF5E70" w:rsidP="00AB1966">
            <w:pPr>
              <w:rPr>
                <w:rFonts w:hint="eastAsia"/>
              </w:rPr>
            </w:pPr>
            <w:r>
              <w:rPr>
                <w:rFonts w:hint="eastAsia"/>
              </w:rPr>
              <w:t>对零件任务分解产生的工序任务</w:t>
            </w:r>
            <w:r w:rsidR="00904F2B">
              <w:rPr>
                <w:rFonts w:hint="eastAsia"/>
              </w:rPr>
              <w:t>分派给现场工人，零件任务状态为已分派。</w:t>
            </w:r>
          </w:p>
        </w:tc>
      </w:tr>
      <w:tr w:rsidR="00140D90" w14:paraId="3C626104" w14:textId="77777777" w:rsidTr="00FF4403">
        <w:tc>
          <w:tcPr>
            <w:tcW w:w="1413" w:type="dxa"/>
          </w:tcPr>
          <w:p w14:paraId="3BDE4351" w14:textId="18F12DE5" w:rsidR="00140D90" w:rsidRDefault="00EC4E7F" w:rsidP="005B41B0">
            <w:pPr>
              <w:jc w:val="center"/>
              <w:rPr>
                <w:rFonts w:hint="eastAsia"/>
              </w:rPr>
            </w:pPr>
            <w:r>
              <w:rPr>
                <w:rFonts w:hint="eastAsia"/>
              </w:rPr>
              <w:t>已开始</w:t>
            </w:r>
          </w:p>
        </w:tc>
        <w:tc>
          <w:tcPr>
            <w:tcW w:w="6883" w:type="dxa"/>
          </w:tcPr>
          <w:p w14:paraId="58C944D4" w14:textId="559E533B" w:rsidR="00140D90" w:rsidRDefault="00176F4B" w:rsidP="00AB1966">
            <w:pPr>
              <w:rPr>
                <w:rFonts w:hint="eastAsia"/>
              </w:rPr>
            </w:pPr>
            <w:r>
              <w:rPr>
                <w:rFonts w:hint="eastAsia"/>
              </w:rPr>
              <w:t>分派给工人的工序任务开始加工，对应的零件任务状态为已开始。</w:t>
            </w:r>
          </w:p>
        </w:tc>
      </w:tr>
      <w:tr w:rsidR="005C1AB4" w14:paraId="5FC6E2EE" w14:textId="77777777" w:rsidTr="00FF4403">
        <w:tc>
          <w:tcPr>
            <w:tcW w:w="1413" w:type="dxa"/>
          </w:tcPr>
          <w:p w14:paraId="6C678521" w14:textId="1D207A46" w:rsidR="005C1AB4" w:rsidRDefault="00DC16C4" w:rsidP="005B41B0">
            <w:pPr>
              <w:jc w:val="center"/>
              <w:rPr>
                <w:rFonts w:hint="eastAsia"/>
              </w:rPr>
            </w:pPr>
            <w:r>
              <w:rPr>
                <w:rFonts w:hint="eastAsia"/>
              </w:rPr>
              <w:t>已中断</w:t>
            </w:r>
          </w:p>
        </w:tc>
        <w:tc>
          <w:tcPr>
            <w:tcW w:w="6883" w:type="dxa"/>
          </w:tcPr>
          <w:p w14:paraId="5A6B41C4" w14:textId="4B19787D" w:rsidR="005C1AB4" w:rsidRDefault="006F3C2D" w:rsidP="00AB1966">
            <w:pPr>
              <w:rPr>
                <w:rFonts w:hint="eastAsia"/>
              </w:rPr>
            </w:pPr>
            <w:r>
              <w:rPr>
                <w:rFonts w:hint="eastAsia"/>
              </w:rPr>
              <w:t>任务管理员手动悬挂任务</w:t>
            </w:r>
            <w:r w:rsidR="00D96BC4">
              <w:rPr>
                <w:rFonts w:hint="eastAsia"/>
              </w:rPr>
              <w:t>，任务状态为已中断。</w:t>
            </w:r>
          </w:p>
        </w:tc>
      </w:tr>
      <w:tr w:rsidR="001F727E" w14:paraId="573B7510" w14:textId="77777777" w:rsidTr="00FF4403">
        <w:tc>
          <w:tcPr>
            <w:tcW w:w="1413" w:type="dxa"/>
          </w:tcPr>
          <w:p w14:paraId="58802766" w14:textId="1F06DDE0" w:rsidR="001F727E" w:rsidRDefault="001F727E" w:rsidP="005B41B0">
            <w:pPr>
              <w:jc w:val="center"/>
              <w:rPr>
                <w:rFonts w:hint="eastAsia"/>
              </w:rPr>
            </w:pPr>
            <w:r>
              <w:rPr>
                <w:rFonts w:hint="eastAsia"/>
              </w:rPr>
              <w:t>已暂停</w:t>
            </w:r>
          </w:p>
        </w:tc>
        <w:tc>
          <w:tcPr>
            <w:tcW w:w="6883" w:type="dxa"/>
          </w:tcPr>
          <w:p w14:paraId="4774645F" w14:textId="0AD9EA76" w:rsidR="001F727E" w:rsidRDefault="00480337" w:rsidP="00AB1966">
            <w:pPr>
              <w:rPr>
                <w:rFonts w:hint="eastAsia"/>
              </w:rPr>
            </w:pPr>
            <w:r>
              <w:rPr>
                <w:rFonts w:hint="eastAsia"/>
              </w:rPr>
              <w:t>任务由于生产能力不足导致任务暂停，任务状态为已暂停。</w:t>
            </w:r>
          </w:p>
        </w:tc>
      </w:tr>
      <w:tr w:rsidR="00DD7265" w14:paraId="70492437" w14:textId="77777777" w:rsidTr="00FF4403">
        <w:tc>
          <w:tcPr>
            <w:tcW w:w="1413" w:type="dxa"/>
          </w:tcPr>
          <w:p w14:paraId="00AA84D2" w14:textId="40FF33F3" w:rsidR="00DD7265" w:rsidRDefault="00DD7265" w:rsidP="005B41B0">
            <w:pPr>
              <w:jc w:val="center"/>
              <w:rPr>
                <w:rFonts w:hint="eastAsia"/>
              </w:rPr>
            </w:pPr>
            <w:r>
              <w:rPr>
                <w:rFonts w:hint="eastAsia"/>
              </w:rPr>
              <w:t>已完成</w:t>
            </w:r>
          </w:p>
        </w:tc>
        <w:tc>
          <w:tcPr>
            <w:tcW w:w="6883" w:type="dxa"/>
          </w:tcPr>
          <w:p w14:paraId="28B62F81" w14:textId="383B4D09" w:rsidR="00DD7265" w:rsidRDefault="00D26812" w:rsidP="00AB1966">
            <w:pPr>
              <w:rPr>
                <w:rFonts w:hint="eastAsia"/>
              </w:rPr>
            </w:pPr>
            <w:r>
              <w:rPr>
                <w:rFonts w:hint="eastAsia"/>
              </w:rPr>
              <w:t>所有的任务需求完成，需求数等于计划数，任务状态为已完成。</w:t>
            </w:r>
          </w:p>
        </w:tc>
      </w:tr>
      <w:tr w:rsidR="00DD7265" w14:paraId="3B298574" w14:textId="77777777" w:rsidTr="00FF4403">
        <w:tc>
          <w:tcPr>
            <w:tcW w:w="1413" w:type="dxa"/>
          </w:tcPr>
          <w:p w14:paraId="487659A6" w14:textId="42F1820A" w:rsidR="00DD7265" w:rsidRDefault="00DD7265" w:rsidP="005B41B0">
            <w:pPr>
              <w:jc w:val="center"/>
              <w:rPr>
                <w:rFonts w:hint="eastAsia"/>
              </w:rPr>
            </w:pPr>
            <w:r>
              <w:rPr>
                <w:rFonts w:hint="eastAsia"/>
              </w:rPr>
              <w:t>已交检</w:t>
            </w:r>
          </w:p>
        </w:tc>
        <w:tc>
          <w:tcPr>
            <w:tcW w:w="6883" w:type="dxa"/>
          </w:tcPr>
          <w:p w14:paraId="7F5A02C7" w14:textId="2242F3A8" w:rsidR="00DD7265" w:rsidRDefault="00D26812" w:rsidP="00AB1966">
            <w:pPr>
              <w:rPr>
                <w:rFonts w:hint="eastAsia"/>
              </w:rPr>
            </w:pPr>
            <w:r>
              <w:rPr>
                <w:rFonts w:hint="eastAsia"/>
              </w:rPr>
              <w:t>将已经完成的任务交给检验处检验，任务状态为已交检。</w:t>
            </w:r>
          </w:p>
        </w:tc>
      </w:tr>
      <w:tr w:rsidR="00C67171" w14:paraId="1A3659AA" w14:textId="77777777" w:rsidTr="00FF4403">
        <w:tc>
          <w:tcPr>
            <w:tcW w:w="1413" w:type="dxa"/>
          </w:tcPr>
          <w:p w14:paraId="295D3208" w14:textId="6892081E" w:rsidR="00C67171" w:rsidRDefault="003D1139" w:rsidP="005B41B0">
            <w:pPr>
              <w:jc w:val="center"/>
              <w:rPr>
                <w:rFonts w:hint="eastAsia"/>
              </w:rPr>
            </w:pPr>
            <w:r>
              <w:rPr>
                <w:rFonts w:hint="eastAsia"/>
              </w:rPr>
              <w:t>完工入库</w:t>
            </w:r>
          </w:p>
        </w:tc>
        <w:tc>
          <w:tcPr>
            <w:tcW w:w="6883" w:type="dxa"/>
          </w:tcPr>
          <w:p w14:paraId="77553099" w14:textId="49487FBF" w:rsidR="00C67171" w:rsidRDefault="00D26812" w:rsidP="002964D8">
            <w:pPr>
              <w:keepNext/>
              <w:rPr>
                <w:rFonts w:hint="eastAsia"/>
              </w:rPr>
            </w:pPr>
            <w:r>
              <w:rPr>
                <w:rFonts w:hint="eastAsia"/>
              </w:rPr>
              <w:t>检验完成，将加工完成的产品入库，任务结束。任务状态为完工入库。</w:t>
            </w:r>
          </w:p>
        </w:tc>
      </w:tr>
    </w:tbl>
    <w:p w14:paraId="23442490" w14:textId="48450DFF" w:rsidR="00AB1966" w:rsidRPr="00AB1966" w:rsidRDefault="002964D8" w:rsidP="00E75008">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任务状态描述表</w:t>
      </w:r>
    </w:p>
    <w:p w14:paraId="7D8A209F" w14:textId="0F8EA072" w:rsidR="00A32EB8" w:rsidRDefault="00A32EB8" w:rsidP="00A32EB8">
      <w:pPr>
        <w:pStyle w:val="l-4"/>
        <w:spacing w:before="156"/>
        <w:ind w:firstLine="480"/>
      </w:pPr>
      <w:r>
        <w:t>4.1.</w:t>
      </w:r>
      <w:r w:rsidR="001A25C9">
        <w:t>3</w:t>
      </w:r>
      <w:r>
        <w:t>.</w:t>
      </w:r>
      <w:r w:rsidR="001A25C9">
        <w:t>3</w:t>
      </w:r>
      <w:r>
        <w:t xml:space="preserve"> </w:t>
      </w:r>
      <w:r>
        <w:rPr>
          <w:rFonts w:hint="eastAsia"/>
        </w:rPr>
        <w:t>信息</w:t>
      </w:r>
      <w:r>
        <w:rPr>
          <w:rFonts w:hint="eastAsia"/>
        </w:rPr>
        <w:t>模型</w:t>
      </w:r>
    </w:p>
    <w:p w14:paraId="17C1B556" w14:textId="77777777" w:rsidR="00707119" w:rsidRDefault="00707119" w:rsidP="005036EF">
      <w:pPr>
        <w:ind w:left="480"/>
        <w:rPr>
          <w:rFonts w:hint="eastAsia"/>
        </w:rPr>
      </w:pPr>
    </w:p>
    <w:p w14:paraId="56F715B6" w14:textId="4CD12C35" w:rsidR="0097754F" w:rsidRDefault="00E14621" w:rsidP="0097754F">
      <w:pPr>
        <w:pStyle w:val="3"/>
        <w:spacing w:before="156"/>
      </w:pPr>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p>
    <w:p w14:paraId="3AECE47E" w14:textId="5CADAF2D" w:rsidR="00C43173" w:rsidRDefault="00C43173" w:rsidP="00C43173">
      <w:pPr>
        <w:pStyle w:val="l-4"/>
        <w:spacing w:before="156"/>
        <w:ind w:firstLine="480"/>
      </w:pPr>
      <w:r>
        <w:t>4.1.</w:t>
      </w:r>
      <w:r>
        <w:t>4</w:t>
      </w:r>
      <w:r>
        <w:t xml:space="preserve">.1 </w:t>
      </w:r>
      <w:r>
        <w:rPr>
          <w:rFonts w:hint="eastAsia"/>
        </w:rPr>
        <w:t>功能模型</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40" o:title=""/>
          </v:shape>
          <o:OLEObject Type="Embed" ProgID="Visio.Drawing.15" ShapeID="_x0000_i1065" DrawAspect="Content" ObjectID="_1603740265" r:id="rId41"/>
        </w:object>
      </w:r>
    </w:p>
    <w:p w14:paraId="200B95BB" w14:textId="68444AC2"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19</w:t>
      </w:r>
      <w:r>
        <w:fldChar w:fldCharType="end"/>
      </w:r>
      <w:r>
        <w:t xml:space="preserve"> </w:t>
      </w:r>
      <w:r w:rsidR="00F73DF2">
        <w:rPr>
          <w:rFonts w:hint="eastAsia"/>
        </w:rPr>
        <w:t>操作员</w:t>
      </w:r>
      <w:r w:rsidR="009B1568">
        <w:rPr>
          <w:rFonts w:hint="eastAsia"/>
        </w:rPr>
        <w:t>用例图</w:t>
      </w:r>
    </w:p>
    <w:p w14:paraId="6670B267" w14:textId="107E91EF" w:rsidR="00831404" w:rsidRDefault="00831404" w:rsidP="00831404">
      <w:pPr>
        <w:ind w:firstLine="480"/>
      </w:pPr>
      <w:r w:rsidRPr="00D44594">
        <w:rPr>
          <w:rFonts w:hint="eastAsia"/>
          <w:color w:val="FF0000"/>
        </w:rPr>
        <w:t>如上图所示</w:t>
      </w:r>
      <w:r>
        <w:rPr>
          <w:rFonts w:hint="eastAsia"/>
          <w:color w:val="FF0000"/>
        </w:rPr>
        <w:t>，</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5E799FC7" w14:textId="61838286" w:rsidR="00BF3B01" w:rsidRDefault="00E22573" w:rsidP="00BF3B01">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0D3344EC" w14:textId="02E7B6FA" w:rsidR="00AB65EF" w:rsidRDefault="00AB65EF" w:rsidP="00BF3B01">
      <w:pPr>
        <w:ind w:firstLine="480"/>
      </w:pPr>
    </w:p>
    <w:p w14:paraId="0E6352DD" w14:textId="77777777" w:rsidR="00AB65EF" w:rsidRDefault="00AB65EF" w:rsidP="00BF3B01">
      <w:pPr>
        <w:ind w:firstLine="480"/>
        <w:rPr>
          <w:rFonts w:hint="eastAsia"/>
        </w:rPr>
      </w:pPr>
    </w:p>
    <w:p w14:paraId="2F8E6134" w14:textId="47C70978" w:rsidR="008A210C" w:rsidRDefault="008A210C" w:rsidP="008A210C">
      <w:pPr>
        <w:pStyle w:val="l-4"/>
        <w:numPr>
          <w:ilvl w:val="0"/>
          <w:numId w:val="24"/>
        </w:numPr>
        <w:spacing w:before="156"/>
        <w:ind w:firstLineChars="0"/>
      </w:pPr>
      <w:r>
        <w:t>4.1.4.</w:t>
      </w:r>
      <w:r>
        <w:t>2</w:t>
      </w:r>
      <w:r>
        <w:t xml:space="preserve"> </w:t>
      </w:r>
      <w:r>
        <w:rPr>
          <w:rFonts w:hint="eastAsia"/>
        </w:rPr>
        <w:t>过程</w:t>
      </w:r>
      <w:r>
        <w:rPr>
          <w:rFonts w:hint="eastAsia"/>
        </w:rPr>
        <w:t>模型</w:t>
      </w:r>
    </w:p>
    <w:p w14:paraId="525833F6" w14:textId="114FC475" w:rsidR="00B65BC8" w:rsidRDefault="00B65BC8" w:rsidP="00B65BC8">
      <w:pPr>
        <w:pStyle w:val="l-4"/>
        <w:numPr>
          <w:ilvl w:val="0"/>
          <w:numId w:val="24"/>
        </w:numPr>
        <w:spacing w:before="156"/>
        <w:ind w:firstLineChars="0"/>
      </w:pPr>
      <w:r>
        <w:t>4.1.4.</w:t>
      </w:r>
      <w:r>
        <w:t>3</w:t>
      </w:r>
      <w:r>
        <w:t xml:space="preserve"> </w:t>
      </w:r>
      <w:r>
        <w:rPr>
          <w:rFonts w:hint="eastAsia"/>
        </w:rPr>
        <w:t>信息</w:t>
      </w:r>
      <w:r>
        <w:rPr>
          <w:rFonts w:hint="eastAsia"/>
        </w:rPr>
        <w:t>模型</w:t>
      </w:r>
    </w:p>
    <w:p w14:paraId="416B07E5" w14:textId="421ABEA6" w:rsidR="00801426" w:rsidRDefault="00801426" w:rsidP="00BF3B01">
      <w:pPr>
        <w:ind w:firstLine="480"/>
      </w:pPr>
    </w:p>
    <w:p w14:paraId="1710B3B5" w14:textId="76CAF294" w:rsidR="00801426" w:rsidRDefault="00801426" w:rsidP="00BF3B01">
      <w:pPr>
        <w:ind w:firstLine="480"/>
      </w:pPr>
    </w:p>
    <w:p w14:paraId="62C91113" w14:textId="56A0E2BD" w:rsidR="00801426" w:rsidRDefault="00801426" w:rsidP="00BF3B01">
      <w:pPr>
        <w:ind w:firstLine="480"/>
      </w:pPr>
    </w:p>
    <w:p w14:paraId="61C89517" w14:textId="44212EB8" w:rsidR="00C41639" w:rsidRDefault="00E14621" w:rsidP="00C41639">
      <w:pPr>
        <w:pStyle w:val="2"/>
        <w:spacing w:before="156"/>
      </w:pPr>
      <w:r>
        <w:rPr>
          <w:rFonts w:hint="eastAsia"/>
        </w:rPr>
        <w:t>4</w:t>
      </w:r>
      <w:r w:rsidR="00C41639">
        <w:t>.</w:t>
      </w:r>
      <w:r w:rsidR="00847D85">
        <w:rPr>
          <w:rFonts w:hint="eastAsia"/>
        </w:rPr>
        <w:t>2</w:t>
      </w:r>
      <w:r w:rsidR="00C41639">
        <w:t xml:space="preserve"> </w:t>
      </w:r>
      <w:r w:rsidR="00C41639">
        <w:rPr>
          <w:rFonts w:hint="eastAsia"/>
        </w:rPr>
        <w:t>柔性装配任务管理过程模型</w:t>
      </w:r>
      <w:r w:rsidR="00D04D96">
        <w:rPr>
          <w:rFonts w:hint="eastAsia"/>
        </w:rPr>
        <w:t>（服务流程控制）</w:t>
      </w:r>
    </w:p>
    <w:p w14:paraId="670C6F37" w14:textId="105F6316" w:rsidR="00C41639" w:rsidRDefault="00E14621" w:rsidP="00C41639">
      <w:pPr>
        <w:pStyle w:val="3"/>
        <w:spacing w:before="156"/>
      </w:pPr>
      <w:r>
        <w:rPr>
          <w:rFonts w:hint="eastAsia"/>
        </w:rPr>
        <w:t>4</w:t>
      </w:r>
      <w:r w:rsidR="00C41639">
        <w:t>.</w:t>
      </w:r>
      <w:r w:rsidR="008D5DB1">
        <w:rPr>
          <w:rFonts w:hint="eastAsia"/>
        </w:rPr>
        <w:t>2</w:t>
      </w:r>
      <w:r w:rsidR="00C41639">
        <w:t xml:space="preserve">.1 </w:t>
      </w:r>
      <w:r w:rsidR="00C41639">
        <w:rPr>
          <w:rFonts w:hint="eastAsia"/>
        </w:rPr>
        <w:t>总体过程模型</w:t>
      </w:r>
      <w:r w:rsidR="00E54A29">
        <w:rPr>
          <w:rFonts w:hint="eastAsia"/>
        </w:rPr>
        <w:t>（从流程图中去描述这些过程）</w:t>
      </w:r>
    </w:p>
    <w:p w14:paraId="63138558" w14:textId="07FCD511" w:rsidR="00C41639" w:rsidRDefault="00E14621" w:rsidP="00C41639">
      <w:pPr>
        <w:pStyle w:val="3"/>
        <w:spacing w:before="156"/>
      </w:pPr>
      <w:r>
        <w:rPr>
          <w:rFonts w:hint="eastAsia"/>
        </w:rPr>
        <w:t>4</w:t>
      </w:r>
      <w:r w:rsidR="00C41639">
        <w:t>.</w:t>
      </w:r>
      <w:r w:rsidR="00F758F5">
        <w:rPr>
          <w:rFonts w:hint="eastAsia"/>
        </w:rPr>
        <w:t>2</w:t>
      </w:r>
      <w:r w:rsidR="00C41639">
        <w:t xml:space="preserve">.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11EAE7B9" w14:textId="77777777" w:rsidR="004805ED" w:rsidRPr="004805ED" w:rsidRDefault="004805ED" w:rsidP="004805ED">
      <w:pPr>
        <w:rPr>
          <w:rFonts w:hint="eastAsia"/>
        </w:rPr>
      </w:pPr>
    </w:p>
    <w:p w14:paraId="71C905BF" w14:textId="7DE7A624" w:rsidR="00450E0C" w:rsidRDefault="00450E0C" w:rsidP="00450E0C">
      <w:pPr>
        <w:pStyle w:val="2"/>
        <w:spacing w:before="156"/>
      </w:pPr>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2EC48AA" w:rsidR="00450E0C" w:rsidRDefault="00450E0C" w:rsidP="00450E0C">
      <w:pPr>
        <w:pStyle w:val="3"/>
        <w:spacing w:before="156"/>
      </w:pPr>
      <w:r>
        <w:t>4</w:t>
      </w:r>
      <w:r>
        <w:rPr>
          <w:rFonts w:hint="eastAsia"/>
        </w:rPr>
        <w:t>.</w:t>
      </w:r>
      <w:r w:rsidR="0066330D">
        <w:rPr>
          <w:rFonts w:hint="eastAsia"/>
        </w:rPr>
        <w:t>3</w:t>
      </w:r>
      <w:r>
        <w:t xml:space="preserve">.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w:t>
      </w:r>
      <w:r>
        <w:rPr>
          <w:rFonts w:hint="eastAsia"/>
        </w:rPr>
        <w:lastRenderedPageBreak/>
        <w:t>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42" o:title=""/>
          </v:shape>
          <o:OLEObject Type="Embed" ProgID="Visio.Drawing.15" ShapeID="_x0000_i1033" DrawAspect="Content" ObjectID="_1603740266" r:id="rId43"/>
        </w:object>
      </w:r>
    </w:p>
    <w:p w14:paraId="43218416" w14:textId="74BB5840"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7B6CED">
        <w:rPr>
          <w:noProof/>
        </w:rPr>
        <w:t>20</w:t>
      </w:r>
      <w:r>
        <w:fldChar w:fldCharType="end"/>
      </w:r>
      <w:r>
        <w:t xml:space="preserve"> </w:t>
      </w:r>
      <w:r w:rsidR="002B52B2">
        <w:rPr>
          <w:rFonts w:hint="eastAsia"/>
        </w:rPr>
        <w:t>MRP</w:t>
      </w:r>
      <w:r w:rsidR="002B52B2">
        <w:rPr>
          <w:rFonts w:hint="eastAsia"/>
        </w:rPr>
        <w:t>逻辑关系</w:t>
      </w:r>
    </w:p>
    <w:p w14:paraId="6037CD8E" w14:textId="4556195B" w:rsidR="00B23F38" w:rsidRPr="00272B7B" w:rsidRDefault="00450E0C" w:rsidP="00272B7B">
      <w:pPr>
        <w:pStyle w:val="3"/>
        <w:spacing w:before="156"/>
      </w:pPr>
      <w:r>
        <w:t>4</w:t>
      </w:r>
      <w:r>
        <w:rPr>
          <w:rFonts w:hint="eastAsia"/>
        </w:rPr>
        <w:t>.</w:t>
      </w:r>
      <w:r w:rsidR="00DC3047">
        <w:rPr>
          <w:rFonts w:hint="eastAsia"/>
        </w:rPr>
        <w:t>3</w:t>
      </w:r>
      <w:r>
        <w:t>.</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44" o:title=""/>
          </v:shape>
          <o:OLEObject Type="Embed" ProgID="Visio.Drawing.15" ShapeID="_x0000_i1034" DrawAspect="Content" ObjectID="_1603740267" r:id="rId45"/>
        </w:object>
      </w:r>
    </w:p>
    <w:p w14:paraId="6FB2F975" w14:textId="02D7F88A"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21</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408B350D" w:rsidR="00450E0C" w:rsidRDefault="00450E0C" w:rsidP="00450E0C">
      <w:pPr>
        <w:pStyle w:val="3"/>
        <w:spacing w:before="156"/>
      </w:pPr>
      <w:r>
        <w:t>4</w:t>
      </w:r>
      <w:r>
        <w:rPr>
          <w:rFonts w:hint="eastAsia"/>
        </w:rPr>
        <w:t>.</w:t>
      </w:r>
      <w:r w:rsidR="002458A8">
        <w:rPr>
          <w:rFonts w:hint="eastAsia"/>
        </w:rPr>
        <w:t>3</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085FD3" w:rsidRDefault="0038050B" w:rsidP="0038050B"/>
    <w:p w14:paraId="3FBA8690" w14:textId="38F71170" w:rsidR="00450E0C" w:rsidRPr="00450E0C" w:rsidRDefault="00450E0C" w:rsidP="00FB32AD">
      <w:pPr>
        <w:pStyle w:val="3"/>
        <w:spacing w:before="156"/>
      </w:pPr>
      <w:r>
        <w:t>4</w:t>
      </w:r>
      <w:r>
        <w:rPr>
          <w:rFonts w:hint="eastAsia"/>
        </w:rPr>
        <w:t>.</w:t>
      </w:r>
      <w:r w:rsidR="00CF14A5">
        <w:rPr>
          <w:rFonts w:hint="eastAsia"/>
        </w:rPr>
        <w:t>3</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46" o:title=""/>
          </v:shape>
          <o:OLEObject Type="Embed" ProgID="Visio.Drawing.15" ShapeID="_x0000_i1035" DrawAspect="Content" ObjectID="_1603740268" r:id="rId47"/>
        </w:object>
      </w:r>
    </w:p>
    <w:p w14:paraId="5088DBA4" w14:textId="0C791D4B"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B6CED">
        <w:rPr>
          <w:noProof/>
        </w:rPr>
        <w:t>22</w:t>
      </w:r>
      <w:r>
        <w:fldChar w:fldCharType="end"/>
      </w:r>
      <w:r w:rsidR="00E5432D">
        <w:t xml:space="preserve">  </w:t>
      </w:r>
      <w:r w:rsidR="00E5432D">
        <w:rPr>
          <w:rFonts w:hint="eastAsia"/>
        </w:rPr>
        <w:t>系统机构图</w:t>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r>
        <w:t>5.2.1</w:t>
      </w:r>
      <w:r>
        <w:rPr>
          <w:rFonts w:hint="eastAsia"/>
        </w:rPr>
        <w:t>.</w:t>
      </w:r>
      <w:r>
        <w:t xml:space="preserve">3 </w:t>
      </w:r>
      <w:r w:rsidR="00833EC1">
        <w:rPr>
          <w:rFonts w:hint="eastAsia"/>
        </w:rPr>
        <w:t>在制</w:t>
      </w:r>
      <w:r w:rsidR="00C13C98">
        <w:rPr>
          <w:rFonts w:hint="eastAsia"/>
        </w:rPr>
        <w:t>任务</w:t>
      </w:r>
      <w:r>
        <w:rPr>
          <w:rFonts w:hint="eastAsia"/>
        </w:rPr>
        <w:t>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r>
        <w:t>5.2.1</w:t>
      </w:r>
      <w:r>
        <w:rPr>
          <w:rFonts w:hint="eastAsia"/>
        </w:rPr>
        <w:t>.</w:t>
      </w:r>
      <w:r>
        <w:t xml:space="preserve">4 </w:t>
      </w:r>
      <w:r>
        <w:rPr>
          <w:rFonts w:hint="eastAsia"/>
        </w:rPr>
        <w:t>任务</w:t>
      </w:r>
      <w:r w:rsidR="000719BB">
        <w:rPr>
          <w:rFonts w:hint="eastAsia"/>
        </w:rPr>
        <w:t>执行</w:t>
      </w:r>
      <w:r>
        <w:rPr>
          <w:rFonts w:hint="eastAsia"/>
        </w:rPr>
        <w:t>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r>
        <w:rPr>
          <w:rFonts w:hint="eastAsia"/>
        </w:rPr>
        <w:lastRenderedPageBreak/>
        <w:t>参考文献</w:t>
      </w:r>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10"/>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22"/>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27"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27"/>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28"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8"/>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29"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9"/>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02DAC6" w14:textId="77777777" w:rsidR="00AB756D" w:rsidRDefault="00AB756D" w:rsidP="00135657">
      <w:r>
        <w:separator/>
      </w:r>
    </w:p>
  </w:endnote>
  <w:endnote w:type="continuationSeparator" w:id="0">
    <w:p w14:paraId="3D7F00CC" w14:textId="77777777" w:rsidR="00AB756D" w:rsidRDefault="00AB756D"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5D65D6" w:rsidRDefault="005D65D6">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5D65D6" w:rsidRDefault="005D65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1A2D12" w14:textId="77777777" w:rsidR="00AB756D" w:rsidRDefault="00AB756D" w:rsidP="00135657">
      <w:r>
        <w:separator/>
      </w:r>
    </w:p>
  </w:footnote>
  <w:footnote w:type="continuationSeparator" w:id="0">
    <w:p w14:paraId="3F8F771B" w14:textId="77777777" w:rsidR="00AB756D" w:rsidRDefault="00AB756D"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CF6"/>
    <w:rsid w:val="00021980"/>
    <w:rsid w:val="0002293B"/>
    <w:rsid w:val="000230FD"/>
    <w:rsid w:val="0002344E"/>
    <w:rsid w:val="00025A72"/>
    <w:rsid w:val="00025EA0"/>
    <w:rsid w:val="00026CAF"/>
    <w:rsid w:val="00027430"/>
    <w:rsid w:val="0002748A"/>
    <w:rsid w:val="00027BCC"/>
    <w:rsid w:val="0003197C"/>
    <w:rsid w:val="00032D80"/>
    <w:rsid w:val="00034F6E"/>
    <w:rsid w:val="000362A9"/>
    <w:rsid w:val="000369B2"/>
    <w:rsid w:val="00036E97"/>
    <w:rsid w:val="0004082D"/>
    <w:rsid w:val="00041593"/>
    <w:rsid w:val="0004196D"/>
    <w:rsid w:val="00043987"/>
    <w:rsid w:val="0004593C"/>
    <w:rsid w:val="00045B88"/>
    <w:rsid w:val="0005049C"/>
    <w:rsid w:val="000514BE"/>
    <w:rsid w:val="00052A1F"/>
    <w:rsid w:val="00055C87"/>
    <w:rsid w:val="000563FE"/>
    <w:rsid w:val="00061D19"/>
    <w:rsid w:val="00061E1B"/>
    <w:rsid w:val="00062AF1"/>
    <w:rsid w:val="00063995"/>
    <w:rsid w:val="00065A95"/>
    <w:rsid w:val="00065B26"/>
    <w:rsid w:val="000663C7"/>
    <w:rsid w:val="000719BB"/>
    <w:rsid w:val="00071AAF"/>
    <w:rsid w:val="00072743"/>
    <w:rsid w:val="00072D02"/>
    <w:rsid w:val="00081515"/>
    <w:rsid w:val="00081838"/>
    <w:rsid w:val="00081B6F"/>
    <w:rsid w:val="0008201D"/>
    <w:rsid w:val="000834C0"/>
    <w:rsid w:val="00084EF2"/>
    <w:rsid w:val="00085FD3"/>
    <w:rsid w:val="00086DAB"/>
    <w:rsid w:val="00086E78"/>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3B5A"/>
    <w:rsid w:val="000A42BB"/>
    <w:rsid w:val="000A465C"/>
    <w:rsid w:val="000A5BD7"/>
    <w:rsid w:val="000A7FFB"/>
    <w:rsid w:val="000B1BBB"/>
    <w:rsid w:val="000B2280"/>
    <w:rsid w:val="000B2597"/>
    <w:rsid w:val="000B3BD3"/>
    <w:rsid w:val="000B5AAF"/>
    <w:rsid w:val="000B7CBC"/>
    <w:rsid w:val="000C19B5"/>
    <w:rsid w:val="000C2B4C"/>
    <w:rsid w:val="000C38ED"/>
    <w:rsid w:val="000C397B"/>
    <w:rsid w:val="000C3A8C"/>
    <w:rsid w:val="000C4A7E"/>
    <w:rsid w:val="000C6E3D"/>
    <w:rsid w:val="000C7406"/>
    <w:rsid w:val="000C7C3F"/>
    <w:rsid w:val="000D0A6E"/>
    <w:rsid w:val="000D0F55"/>
    <w:rsid w:val="000D2FC7"/>
    <w:rsid w:val="000D3D57"/>
    <w:rsid w:val="000D4CF4"/>
    <w:rsid w:val="000D502E"/>
    <w:rsid w:val="000D58E6"/>
    <w:rsid w:val="000D5F74"/>
    <w:rsid w:val="000D7396"/>
    <w:rsid w:val="000E0D3F"/>
    <w:rsid w:val="000E1DC7"/>
    <w:rsid w:val="000E2250"/>
    <w:rsid w:val="000E3255"/>
    <w:rsid w:val="000E33B5"/>
    <w:rsid w:val="000E5171"/>
    <w:rsid w:val="000E585A"/>
    <w:rsid w:val="000E608C"/>
    <w:rsid w:val="000E6738"/>
    <w:rsid w:val="000E76E8"/>
    <w:rsid w:val="000F144F"/>
    <w:rsid w:val="000F22F3"/>
    <w:rsid w:val="000F267E"/>
    <w:rsid w:val="000F2785"/>
    <w:rsid w:val="000F3A96"/>
    <w:rsid w:val="000F43C6"/>
    <w:rsid w:val="000F79E0"/>
    <w:rsid w:val="001022A9"/>
    <w:rsid w:val="00106D8F"/>
    <w:rsid w:val="00106F86"/>
    <w:rsid w:val="00107117"/>
    <w:rsid w:val="00107C8A"/>
    <w:rsid w:val="00110D65"/>
    <w:rsid w:val="00111325"/>
    <w:rsid w:val="001121B5"/>
    <w:rsid w:val="00112382"/>
    <w:rsid w:val="0011440B"/>
    <w:rsid w:val="00114D9D"/>
    <w:rsid w:val="00114DE6"/>
    <w:rsid w:val="0011610B"/>
    <w:rsid w:val="00117037"/>
    <w:rsid w:val="001170F9"/>
    <w:rsid w:val="001173AD"/>
    <w:rsid w:val="00117EF8"/>
    <w:rsid w:val="00120A46"/>
    <w:rsid w:val="001221E2"/>
    <w:rsid w:val="00124168"/>
    <w:rsid w:val="001244C8"/>
    <w:rsid w:val="00126838"/>
    <w:rsid w:val="00127B31"/>
    <w:rsid w:val="00131A13"/>
    <w:rsid w:val="00132D73"/>
    <w:rsid w:val="001348AA"/>
    <w:rsid w:val="00134DF1"/>
    <w:rsid w:val="00135657"/>
    <w:rsid w:val="00135A65"/>
    <w:rsid w:val="00135E48"/>
    <w:rsid w:val="00140AA0"/>
    <w:rsid w:val="00140D90"/>
    <w:rsid w:val="00143729"/>
    <w:rsid w:val="001442CD"/>
    <w:rsid w:val="001463EA"/>
    <w:rsid w:val="0015050B"/>
    <w:rsid w:val="001508EF"/>
    <w:rsid w:val="00150D11"/>
    <w:rsid w:val="001512EA"/>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76F4B"/>
    <w:rsid w:val="00182C00"/>
    <w:rsid w:val="0019075D"/>
    <w:rsid w:val="0019091A"/>
    <w:rsid w:val="0019164A"/>
    <w:rsid w:val="0019180C"/>
    <w:rsid w:val="00192631"/>
    <w:rsid w:val="001929C3"/>
    <w:rsid w:val="00193899"/>
    <w:rsid w:val="00194182"/>
    <w:rsid w:val="00194DAA"/>
    <w:rsid w:val="00195567"/>
    <w:rsid w:val="00195ED6"/>
    <w:rsid w:val="0019618A"/>
    <w:rsid w:val="0019634B"/>
    <w:rsid w:val="0019712C"/>
    <w:rsid w:val="001972A6"/>
    <w:rsid w:val="001A04B9"/>
    <w:rsid w:val="001A1C52"/>
    <w:rsid w:val="001A25C9"/>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0DC5"/>
    <w:rsid w:val="001C204F"/>
    <w:rsid w:val="001C283A"/>
    <w:rsid w:val="001C30E4"/>
    <w:rsid w:val="001C5163"/>
    <w:rsid w:val="001C60E0"/>
    <w:rsid w:val="001C6B7C"/>
    <w:rsid w:val="001D31E2"/>
    <w:rsid w:val="001D3298"/>
    <w:rsid w:val="001D5B6C"/>
    <w:rsid w:val="001D7CB1"/>
    <w:rsid w:val="001E59F0"/>
    <w:rsid w:val="001E5E5E"/>
    <w:rsid w:val="001E62E9"/>
    <w:rsid w:val="001F02BE"/>
    <w:rsid w:val="001F078F"/>
    <w:rsid w:val="001F45A8"/>
    <w:rsid w:val="001F5377"/>
    <w:rsid w:val="001F6576"/>
    <w:rsid w:val="001F727E"/>
    <w:rsid w:val="00202265"/>
    <w:rsid w:val="00204E64"/>
    <w:rsid w:val="00205506"/>
    <w:rsid w:val="002064EF"/>
    <w:rsid w:val="002068FE"/>
    <w:rsid w:val="002101B1"/>
    <w:rsid w:val="00216D00"/>
    <w:rsid w:val="00217156"/>
    <w:rsid w:val="00222631"/>
    <w:rsid w:val="00222C03"/>
    <w:rsid w:val="00222C09"/>
    <w:rsid w:val="00222E9B"/>
    <w:rsid w:val="00223475"/>
    <w:rsid w:val="00226293"/>
    <w:rsid w:val="00226587"/>
    <w:rsid w:val="00226EF7"/>
    <w:rsid w:val="00226EFB"/>
    <w:rsid w:val="00227899"/>
    <w:rsid w:val="00230431"/>
    <w:rsid w:val="00231FD3"/>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58A8"/>
    <w:rsid w:val="0024753F"/>
    <w:rsid w:val="00247C2B"/>
    <w:rsid w:val="00251071"/>
    <w:rsid w:val="002512DF"/>
    <w:rsid w:val="002531EF"/>
    <w:rsid w:val="002542AD"/>
    <w:rsid w:val="00254EBA"/>
    <w:rsid w:val="00255CF8"/>
    <w:rsid w:val="002564B6"/>
    <w:rsid w:val="002613D1"/>
    <w:rsid w:val="002617C6"/>
    <w:rsid w:val="00261F0A"/>
    <w:rsid w:val="002620BC"/>
    <w:rsid w:val="002622D0"/>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3C7B"/>
    <w:rsid w:val="0028543B"/>
    <w:rsid w:val="002866C4"/>
    <w:rsid w:val="00286DF6"/>
    <w:rsid w:val="0028737F"/>
    <w:rsid w:val="00287627"/>
    <w:rsid w:val="0028762D"/>
    <w:rsid w:val="00287A04"/>
    <w:rsid w:val="002928EF"/>
    <w:rsid w:val="00293E81"/>
    <w:rsid w:val="00294521"/>
    <w:rsid w:val="002964D8"/>
    <w:rsid w:val="002972C0"/>
    <w:rsid w:val="00297519"/>
    <w:rsid w:val="002A028C"/>
    <w:rsid w:val="002A088B"/>
    <w:rsid w:val="002A352C"/>
    <w:rsid w:val="002A3975"/>
    <w:rsid w:val="002A4FCF"/>
    <w:rsid w:val="002A6805"/>
    <w:rsid w:val="002A6FFE"/>
    <w:rsid w:val="002A75D9"/>
    <w:rsid w:val="002B01C6"/>
    <w:rsid w:val="002B157F"/>
    <w:rsid w:val="002B1A9D"/>
    <w:rsid w:val="002B257D"/>
    <w:rsid w:val="002B2C2C"/>
    <w:rsid w:val="002B3F87"/>
    <w:rsid w:val="002B50FA"/>
    <w:rsid w:val="002B52B2"/>
    <w:rsid w:val="002C0080"/>
    <w:rsid w:val="002C076B"/>
    <w:rsid w:val="002C0E7F"/>
    <w:rsid w:val="002C316B"/>
    <w:rsid w:val="002C4092"/>
    <w:rsid w:val="002C434D"/>
    <w:rsid w:val="002C54EB"/>
    <w:rsid w:val="002C6A24"/>
    <w:rsid w:val="002D02D2"/>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3EA7"/>
    <w:rsid w:val="003241AA"/>
    <w:rsid w:val="003245B1"/>
    <w:rsid w:val="003248CB"/>
    <w:rsid w:val="00324C14"/>
    <w:rsid w:val="003270EF"/>
    <w:rsid w:val="0033413F"/>
    <w:rsid w:val="00334D81"/>
    <w:rsid w:val="00336224"/>
    <w:rsid w:val="003363DF"/>
    <w:rsid w:val="00337A40"/>
    <w:rsid w:val="003407F1"/>
    <w:rsid w:val="00340FE7"/>
    <w:rsid w:val="0034112D"/>
    <w:rsid w:val="003419A0"/>
    <w:rsid w:val="00342150"/>
    <w:rsid w:val="00342429"/>
    <w:rsid w:val="0034354F"/>
    <w:rsid w:val="003450EF"/>
    <w:rsid w:val="003456F5"/>
    <w:rsid w:val="00345A40"/>
    <w:rsid w:val="003471B6"/>
    <w:rsid w:val="00350048"/>
    <w:rsid w:val="0035117E"/>
    <w:rsid w:val="00351E65"/>
    <w:rsid w:val="00352614"/>
    <w:rsid w:val="00354235"/>
    <w:rsid w:val="00354688"/>
    <w:rsid w:val="00354A08"/>
    <w:rsid w:val="00354E9D"/>
    <w:rsid w:val="00355405"/>
    <w:rsid w:val="00355439"/>
    <w:rsid w:val="003555D3"/>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769E1"/>
    <w:rsid w:val="003800BF"/>
    <w:rsid w:val="0038050B"/>
    <w:rsid w:val="00380AD8"/>
    <w:rsid w:val="003816C5"/>
    <w:rsid w:val="003835F8"/>
    <w:rsid w:val="00384851"/>
    <w:rsid w:val="00384FC8"/>
    <w:rsid w:val="003866EA"/>
    <w:rsid w:val="00387745"/>
    <w:rsid w:val="003913F7"/>
    <w:rsid w:val="003919C9"/>
    <w:rsid w:val="00391E00"/>
    <w:rsid w:val="003936A8"/>
    <w:rsid w:val="003979A1"/>
    <w:rsid w:val="003A15A3"/>
    <w:rsid w:val="003A32E9"/>
    <w:rsid w:val="003A3976"/>
    <w:rsid w:val="003A4015"/>
    <w:rsid w:val="003A40B6"/>
    <w:rsid w:val="003B06EE"/>
    <w:rsid w:val="003B16A7"/>
    <w:rsid w:val="003B184D"/>
    <w:rsid w:val="003B40E1"/>
    <w:rsid w:val="003B4D1D"/>
    <w:rsid w:val="003B5108"/>
    <w:rsid w:val="003B552B"/>
    <w:rsid w:val="003B635A"/>
    <w:rsid w:val="003B6D95"/>
    <w:rsid w:val="003C3171"/>
    <w:rsid w:val="003C3C26"/>
    <w:rsid w:val="003D1139"/>
    <w:rsid w:val="003D2B16"/>
    <w:rsid w:val="003D38CE"/>
    <w:rsid w:val="003D7A34"/>
    <w:rsid w:val="003E0DFA"/>
    <w:rsid w:val="003E124B"/>
    <w:rsid w:val="003E528C"/>
    <w:rsid w:val="003E5DD6"/>
    <w:rsid w:val="003F434F"/>
    <w:rsid w:val="003F4BE0"/>
    <w:rsid w:val="003F502F"/>
    <w:rsid w:val="003F573F"/>
    <w:rsid w:val="003F6588"/>
    <w:rsid w:val="003F7948"/>
    <w:rsid w:val="003F7A30"/>
    <w:rsid w:val="003F7B25"/>
    <w:rsid w:val="00400971"/>
    <w:rsid w:val="00400C08"/>
    <w:rsid w:val="00400C1E"/>
    <w:rsid w:val="00406008"/>
    <w:rsid w:val="00406A2B"/>
    <w:rsid w:val="00406A3C"/>
    <w:rsid w:val="0040794D"/>
    <w:rsid w:val="004110F8"/>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44A6"/>
    <w:rsid w:val="00436D93"/>
    <w:rsid w:val="0043779C"/>
    <w:rsid w:val="00445F72"/>
    <w:rsid w:val="00450E0C"/>
    <w:rsid w:val="0045373C"/>
    <w:rsid w:val="004539ED"/>
    <w:rsid w:val="004543D2"/>
    <w:rsid w:val="0045535B"/>
    <w:rsid w:val="004554A7"/>
    <w:rsid w:val="004609DB"/>
    <w:rsid w:val="00461CD5"/>
    <w:rsid w:val="00461E24"/>
    <w:rsid w:val="00462BF1"/>
    <w:rsid w:val="00463ADB"/>
    <w:rsid w:val="0047263A"/>
    <w:rsid w:val="0047339F"/>
    <w:rsid w:val="00476303"/>
    <w:rsid w:val="004766BC"/>
    <w:rsid w:val="00476DFB"/>
    <w:rsid w:val="00477571"/>
    <w:rsid w:val="00477C9C"/>
    <w:rsid w:val="00480337"/>
    <w:rsid w:val="004805ED"/>
    <w:rsid w:val="0048204F"/>
    <w:rsid w:val="00482917"/>
    <w:rsid w:val="00482CBA"/>
    <w:rsid w:val="00485351"/>
    <w:rsid w:val="0048612A"/>
    <w:rsid w:val="00486334"/>
    <w:rsid w:val="0049164E"/>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C2BA3"/>
    <w:rsid w:val="004C359E"/>
    <w:rsid w:val="004C4032"/>
    <w:rsid w:val="004C661D"/>
    <w:rsid w:val="004C790B"/>
    <w:rsid w:val="004D01A2"/>
    <w:rsid w:val="004D031F"/>
    <w:rsid w:val="004D12D7"/>
    <w:rsid w:val="004D2C32"/>
    <w:rsid w:val="004D3445"/>
    <w:rsid w:val="004D4F3C"/>
    <w:rsid w:val="004D66FF"/>
    <w:rsid w:val="004D67C8"/>
    <w:rsid w:val="004D7DCD"/>
    <w:rsid w:val="004E07F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218E"/>
    <w:rsid w:val="005036EF"/>
    <w:rsid w:val="00507215"/>
    <w:rsid w:val="00510723"/>
    <w:rsid w:val="00513657"/>
    <w:rsid w:val="0051541C"/>
    <w:rsid w:val="005160A4"/>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B05"/>
    <w:rsid w:val="0055207D"/>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3A9"/>
    <w:rsid w:val="005849F6"/>
    <w:rsid w:val="005851B6"/>
    <w:rsid w:val="005860AC"/>
    <w:rsid w:val="005872D3"/>
    <w:rsid w:val="005877D3"/>
    <w:rsid w:val="00587C83"/>
    <w:rsid w:val="00587D57"/>
    <w:rsid w:val="0059021F"/>
    <w:rsid w:val="00594346"/>
    <w:rsid w:val="00596E34"/>
    <w:rsid w:val="0059725C"/>
    <w:rsid w:val="005A5A34"/>
    <w:rsid w:val="005A6B6E"/>
    <w:rsid w:val="005A7DD2"/>
    <w:rsid w:val="005B0012"/>
    <w:rsid w:val="005B1CF8"/>
    <w:rsid w:val="005B3219"/>
    <w:rsid w:val="005B3D09"/>
    <w:rsid w:val="005B3EE2"/>
    <w:rsid w:val="005B41B0"/>
    <w:rsid w:val="005B4B59"/>
    <w:rsid w:val="005B7E93"/>
    <w:rsid w:val="005C0C47"/>
    <w:rsid w:val="005C1AB4"/>
    <w:rsid w:val="005C4CF5"/>
    <w:rsid w:val="005C4D92"/>
    <w:rsid w:val="005C6C54"/>
    <w:rsid w:val="005D1166"/>
    <w:rsid w:val="005D20A4"/>
    <w:rsid w:val="005D3A11"/>
    <w:rsid w:val="005D413A"/>
    <w:rsid w:val="005D4C84"/>
    <w:rsid w:val="005D5BB0"/>
    <w:rsid w:val="005D65D6"/>
    <w:rsid w:val="005E0A5F"/>
    <w:rsid w:val="005E132D"/>
    <w:rsid w:val="005E1684"/>
    <w:rsid w:val="005E1E28"/>
    <w:rsid w:val="005E45DD"/>
    <w:rsid w:val="005E64C1"/>
    <w:rsid w:val="005F08E7"/>
    <w:rsid w:val="005F10AA"/>
    <w:rsid w:val="005F3D04"/>
    <w:rsid w:val="005F4477"/>
    <w:rsid w:val="005F4E12"/>
    <w:rsid w:val="005F5EF5"/>
    <w:rsid w:val="005F5F29"/>
    <w:rsid w:val="005F6A3E"/>
    <w:rsid w:val="005F7FC2"/>
    <w:rsid w:val="006024DB"/>
    <w:rsid w:val="00603F55"/>
    <w:rsid w:val="00606267"/>
    <w:rsid w:val="006063BF"/>
    <w:rsid w:val="00607445"/>
    <w:rsid w:val="00607FDA"/>
    <w:rsid w:val="0061074E"/>
    <w:rsid w:val="00616186"/>
    <w:rsid w:val="0061625C"/>
    <w:rsid w:val="006206B0"/>
    <w:rsid w:val="00620A9C"/>
    <w:rsid w:val="00622EA7"/>
    <w:rsid w:val="0062361D"/>
    <w:rsid w:val="0062566D"/>
    <w:rsid w:val="006257FA"/>
    <w:rsid w:val="00626A7F"/>
    <w:rsid w:val="00627753"/>
    <w:rsid w:val="006313F5"/>
    <w:rsid w:val="00633194"/>
    <w:rsid w:val="00633EF7"/>
    <w:rsid w:val="00634C06"/>
    <w:rsid w:val="0063586A"/>
    <w:rsid w:val="006375F6"/>
    <w:rsid w:val="00637AA4"/>
    <w:rsid w:val="006401C9"/>
    <w:rsid w:val="00641922"/>
    <w:rsid w:val="00642C4F"/>
    <w:rsid w:val="00643130"/>
    <w:rsid w:val="006440AD"/>
    <w:rsid w:val="0064607B"/>
    <w:rsid w:val="00647C5B"/>
    <w:rsid w:val="00650DBF"/>
    <w:rsid w:val="00651664"/>
    <w:rsid w:val="006530F8"/>
    <w:rsid w:val="00653374"/>
    <w:rsid w:val="0065613E"/>
    <w:rsid w:val="00656EC6"/>
    <w:rsid w:val="00660D72"/>
    <w:rsid w:val="006616E6"/>
    <w:rsid w:val="00663284"/>
    <w:rsid w:val="0066330D"/>
    <w:rsid w:val="006633FE"/>
    <w:rsid w:val="00663529"/>
    <w:rsid w:val="00663AB0"/>
    <w:rsid w:val="006652DF"/>
    <w:rsid w:val="00666EA0"/>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A0F2A"/>
    <w:rsid w:val="006A3BA9"/>
    <w:rsid w:val="006A4042"/>
    <w:rsid w:val="006A4EEA"/>
    <w:rsid w:val="006A6F89"/>
    <w:rsid w:val="006A75DC"/>
    <w:rsid w:val="006B0338"/>
    <w:rsid w:val="006B1D02"/>
    <w:rsid w:val="006B362C"/>
    <w:rsid w:val="006B376A"/>
    <w:rsid w:val="006B377A"/>
    <w:rsid w:val="006B44E2"/>
    <w:rsid w:val="006B44E5"/>
    <w:rsid w:val="006B556E"/>
    <w:rsid w:val="006B6289"/>
    <w:rsid w:val="006B63A3"/>
    <w:rsid w:val="006C553F"/>
    <w:rsid w:val="006C68BE"/>
    <w:rsid w:val="006C6ED9"/>
    <w:rsid w:val="006D0500"/>
    <w:rsid w:val="006D1F59"/>
    <w:rsid w:val="006D29EE"/>
    <w:rsid w:val="006D4C50"/>
    <w:rsid w:val="006D5234"/>
    <w:rsid w:val="006E2934"/>
    <w:rsid w:val="006E459C"/>
    <w:rsid w:val="006E7B2A"/>
    <w:rsid w:val="006F0950"/>
    <w:rsid w:val="006F0CCB"/>
    <w:rsid w:val="006F0D9A"/>
    <w:rsid w:val="006F19FE"/>
    <w:rsid w:val="006F3C2D"/>
    <w:rsid w:val="006F6835"/>
    <w:rsid w:val="006F7F6C"/>
    <w:rsid w:val="00700170"/>
    <w:rsid w:val="007002C1"/>
    <w:rsid w:val="007024B2"/>
    <w:rsid w:val="0070373C"/>
    <w:rsid w:val="00703BC7"/>
    <w:rsid w:val="00704101"/>
    <w:rsid w:val="00704EDD"/>
    <w:rsid w:val="007054AE"/>
    <w:rsid w:val="00707119"/>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0D54"/>
    <w:rsid w:val="0074177C"/>
    <w:rsid w:val="00742687"/>
    <w:rsid w:val="0074564D"/>
    <w:rsid w:val="00745D49"/>
    <w:rsid w:val="0074649A"/>
    <w:rsid w:val="0074794E"/>
    <w:rsid w:val="00750427"/>
    <w:rsid w:val="00751971"/>
    <w:rsid w:val="00751FA5"/>
    <w:rsid w:val="0075395F"/>
    <w:rsid w:val="007539CC"/>
    <w:rsid w:val="007540CC"/>
    <w:rsid w:val="007544AB"/>
    <w:rsid w:val="00754B6A"/>
    <w:rsid w:val="00755984"/>
    <w:rsid w:val="007615D4"/>
    <w:rsid w:val="007621FF"/>
    <w:rsid w:val="00762862"/>
    <w:rsid w:val="00764E8C"/>
    <w:rsid w:val="007652AC"/>
    <w:rsid w:val="00770978"/>
    <w:rsid w:val="00771199"/>
    <w:rsid w:val="00775AF2"/>
    <w:rsid w:val="00776F86"/>
    <w:rsid w:val="007770AA"/>
    <w:rsid w:val="00777B10"/>
    <w:rsid w:val="00780872"/>
    <w:rsid w:val="007808F8"/>
    <w:rsid w:val="00781279"/>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1745"/>
    <w:rsid w:val="007B4F15"/>
    <w:rsid w:val="007B5063"/>
    <w:rsid w:val="007B5B15"/>
    <w:rsid w:val="007B6CED"/>
    <w:rsid w:val="007B6CF6"/>
    <w:rsid w:val="007C137F"/>
    <w:rsid w:val="007C1BB6"/>
    <w:rsid w:val="007C2C46"/>
    <w:rsid w:val="007C3123"/>
    <w:rsid w:val="007C36E6"/>
    <w:rsid w:val="007C40B9"/>
    <w:rsid w:val="007C6268"/>
    <w:rsid w:val="007C6C11"/>
    <w:rsid w:val="007C78F2"/>
    <w:rsid w:val="007D09FD"/>
    <w:rsid w:val="007D2A2D"/>
    <w:rsid w:val="007D42DD"/>
    <w:rsid w:val="007D5335"/>
    <w:rsid w:val="007D5E1F"/>
    <w:rsid w:val="007D6B01"/>
    <w:rsid w:val="007E028E"/>
    <w:rsid w:val="007E0AE1"/>
    <w:rsid w:val="007E5DBF"/>
    <w:rsid w:val="007E600E"/>
    <w:rsid w:val="007E76FA"/>
    <w:rsid w:val="007F2992"/>
    <w:rsid w:val="007F3305"/>
    <w:rsid w:val="007F40D5"/>
    <w:rsid w:val="007F5C11"/>
    <w:rsid w:val="007F715A"/>
    <w:rsid w:val="00800070"/>
    <w:rsid w:val="00801426"/>
    <w:rsid w:val="00801E98"/>
    <w:rsid w:val="008041B3"/>
    <w:rsid w:val="00806386"/>
    <w:rsid w:val="008067F0"/>
    <w:rsid w:val="008111AC"/>
    <w:rsid w:val="00811643"/>
    <w:rsid w:val="00811836"/>
    <w:rsid w:val="0081344E"/>
    <w:rsid w:val="008146C6"/>
    <w:rsid w:val="0081495E"/>
    <w:rsid w:val="00815B0F"/>
    <w:rsid w:val="00816FBD"/>
    <w:rsid w:val="00816FC3"/>
    <w:rsid w:val="0082301D"/>
    <w:rsid w:val="00823230"/>
    <w:rsid w:val="00826027"/>
    <w:rsid w:val="0082614A"/>
    <w:rsid w:val="0082723F"/>
    <w:rsid w:val="00830965"/>
    <w:rsid w:val="00831404"/>
    <w:rsid w:val="00833EC1"/>
    <w:rsid w:val="008342FF"/>
    <w:rsid w:val="00834E25"/>
    <w:rsid w:val="008354A2"/>
    <w:rsid w:val="00835FA4"/>
    <w:rsid w:val="00835FC0"/>
    <w:rsid w:val="0083727C"/>
    <w:rsid w:val="00843A40"/>
    <w:rsid w:val="008459CF"/>
    <w:rsid w:val="00847D85"/>
    <w:rsid w:val="00847EDA"/>
    <w:rsid w:val="00847F31"/>
    <w:rsid w:val="008529F2"/>
    <w:rsid w:val="00852F03"/>
    <w:rsid w:val="0085335D"/>
    <w:rsid w:val="008547CB"/>
    <w:rsid w:val="00854E1B"/>
    <w:rsid w:val="00855264"/>
    <w:rsid w:val="008562F8"/>
    <w:rsid w:val="0086092A"/>
    <w:rsid w:val="008631C4"/>
    <w:rsid w:val="0086535E"/>
    <w:rsid w:val="0086563F"/>
    <w:rsid w:val="0087162B"/>
    <w:rsid w:val="00871C47"/>
    <w:rsid w:val="00872299"/>
    <w:rsid w:val="008724CB"/>
    <w:rsid w:val="008729D6"/>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1FB1"/>
    <w:rsid w:val="00895457"/>
    <w:rsid w:val="00895E4F"/>
    <w:rsid w:val="00896C24"/>
    <w:rsid w:val="00897266"/>
    <w:rsid w:val="008972D1"/>
    <w:rsid w:val="0089798A"/>
    <w:rsid w:val="00897C6C"/>
    <w:rsid w:val="008A210C"/>
    <w:rsid w:val="008A2CB1"/>
    <w:rsid w:val="008A2D1B"/>
    <w:rsid w:val="008A3C86"/>
    <w:rsid w:val="008A6327"/>
    <w:rsid w:val="008A6C68"/>
    <w:rsid w:val="008A735C"/>
    <w:rsid w:val="008B000B"/>
    <w:rsid w:val="008B43E3"/>
    <w:rsid w:val="008B4EBC"/>
    <w:rsid w:val="008B50C9"/>
    <w:rsid w:val="008B57A1"/>
    <w:rsid w:val="008B59C2"/>
    <w:rsid w:val="008B6D39"/>
    <w:rsid w:val="008B7A66"/>
    <w:rsid w:val="008C2A1A"/>
    <w:rsid w:val="008C2C9D"/>
    <w:rsid w:val="008C2DF3"/>
    <w:rsid w:val="008C3CE6"/>
    <w:rsid w:val="008C5167"/>
    <w:rsid w:val="008D1198"/>
    <w:rsid w:val="008D2A64"/>
    <w:rsid w:val="008D2C60"/>
    <w:rsid w:val="008D2C84"/>
    <w:rsid w:val="008D300B"/>
    <w:rsid w:val="008D308B"/>
    <w:rsid w:val="008D5DB1"/>
    <w:rsid w:val="008D694F"/>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4F2B"/>
    <w:rsid w:val="009050AB"/>
    <w:rsid w:val="0090686F"/>
    <w:rsid w:val="0091334B"/>
    <w:rsid w:val="00913A60"/>
    <w:rsid w:val="00914487"/>
    <w:rsid w:val="0091452B"/>
    <w:rsid w:val="00916BCD"/>
    <w:rsid w:val="00917049"/>
    <w:rsid w:val="009170C7"/>
    <w:rsid w:val="009173A9"/>
    <w:rsid w:val="00920B47"/>
    <w:rsid w:val="0092193B"/>
    <w:rsid w:val="00922BDA"/>
    <w:rsid w:val="009238E8"/>
    <w:rsid w:val="00924870"/>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3E73"/>
    <w:rsid w:val="00944C0E"/>
    <w:rsid w:val="00946D2E"/>
    <w:rsid w:val="00950E0D"/>
    <w:rsid w:val="00952A81"/>
    <w:rsid w:val="00955927"/>
    <w:rsid w:val="00960568"/>
    <w:rsid w:val="00961588"/>
    <w:rsid w:val="00962C5B"/>
    <w:rsid w:val="0096501E"/>
    <w:rsid w:val="00965066"/>
    <w:rsid w:val="009653D7"/>
    <w:rsid w:val="00966C97"/>
    <w:rsid w:val="009710A9"/>
    <w:rsid w:val="0097394D"/>
    <w:rsid w:val="00973FA1"/>
    <w:rsid w:val="00974048"/>
    <w:rsid w:val="0097423E"/>
    <w:rsid w:val="00975566"/>
    <w:rsid w:val="00975603"/>
    <w:rsid w:val="00975C77"/>
    <w:rsid w:val="00976201"/>
    <w:rsid w:val="009772C5"/>
    <w:rsid w:val="0097754F"/>
    <w:rsid w:val="009831A7"/>
    <w:rsid w:val="009863BB"/>
    <w:rsid w:val="00991B45"/>
    <w:rsid w:val="00991E0C"/>
    <w:rsid w:val="00992A7D"/>
    <w:rsid w:val="00992F92"/>
    <w:rsid w:val="00993448"/>
    <w:rsid w:val="009944B1"/>
    <w:rsid w:val="00994E8A"/>
    <w:rsid w:val="00995BFB"/>
    <w:rsid w:val="009973EE"/>
    <w:rsid w:val="009A20FF"/>
    <w:rsid w:val="009A36C6"/>
    <w:rsid w:val="009A3B13"/>
    <w:rsid w:val="009A44DE"/>
    <w:rsid w:val="009A4656"/>
    <w:rsid w:val="009A4E5C"/>
    <w:rsid w:val="009A79D5"/>
    <w:rsid w:val="009A7BB9"/>
    <w:rsid w:val="009B03A4"/>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76D2"/>
    <w:rsid w:val="00A200F9"/>
    <w:rsid w:val="00A20170"/>
    <w:rsid w:val="00A20822"/>
    <w:rsid w:val="00A21CFA"/>
    <w:rsid w:val="00A224AC"/>
    <w:rsid w:val="00A2609E"/>
    <w:rsid w:val="00A269CB"/>
    <w:rsid w:val="00A27E10"/>
    <w:rsid w:val="00A30241"/>
    <w:rsid w:val="00A30B12"/>
    <w:rsid w:val="00A32C93"/>
    <w:rsid w:val="00A32EB8"/>
    <w:rsid w:val="00A338C7"/>
    <w:rsid w:val="00A33E25"/>
    <w:rsid w:val="00A36AB4"/>
    <w:rsid w:val="00A37ED6"/>
    <w:rsid w:val="00A429B5"/>
    <w:rsid w:val="00A42A91"/>
    <w:rsid w:val="00A434AB"/>
    <w:rsid w:val="00A43760"/>
    <w:rsid w:val="00A440B5"/>
    <w:rsid w:val="00A44596"/>
    <w:rsid w:val="00A446CC"/>
    <w:rsid w:val="00A456C3"/>
    <w:rsid w:val="00A5143D"/>
    <w:rsid w:val="00A5210D"/>
    <w:rsid w:val="00A53046"/>
    <w:rsid w:val="00A53523"/>
    <w:rsid w:val="00A55712"/>
    <w:rsid w:val="00A563EF"/>
    <w:rsid w:val="00A57C4C"/>
    <w:rsid w:val="00A6096A"/>
    <w:rsid w:val="00A60A7F"/>
    <w:rsid w:val="00A6151A"/>
    <w:rsid w:val="00A620CD"/>
    <w:rsid w:val="00A62434"/>
    <w:rsid w:val="00A62514"/>
    <w:rsid w:val="00A63189"/>
    <w:rsid w:val="00A63A50"/>
    <w:rsid w:val="00A6401D"/>
    <w:rsid w:val="00A6404F"/>
    <w:rsid w:val="00A64646"/>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548E"/>
    <w:rsid w:val="00AA7AAF"/>
    <w:rsid w:val="00AB0267"/>
    <w:rsid w:val="00AB0AB7"/>
    <w:rsid w:val="00AB1966"/>
    <w:rsid w:val="00AB1BED"/>
    <w:rsid w:val="00AB3B2C"/>
    <w:rsid w:val="00AB65EF"/>
    <w:rsid w:val="00AB756D"/>
    <w:rsid w:val="00AC1636"/>
    <w:rsid w:val="00AC1E82"/>
    <w:rsid w:val="00AC29A0"/>
    <w:rsid w:val="00AC3585"/>
    <w:rsid w:val="00AC5E34"/>
    <w:rsid w:val="00AC671E"/>
    <w:rsid w:val="00AD2106"/>
    <w:rsid w:val="00AD2186"/>
    <w:rsid w:val="00AD6215"/>
    <w:rsid w:val="00AD7722"/>
    <w:rsid w:val="00AD77AE"/>
    <w:rsid w:val="00AE0652"/>
    <w:rsid w:val="00AE24C5"/>
    <w:rsid w:val="00AE35D9"/>
    <w:rsid w:val="00AE3648"/>
    <w:rsid w:val="00AE5705"/>
    <w:rsid w:val="00AE58C6"/>
    <w:rsid w:val="00AE6730"/>
    <w:rsid w:val="00AE6F1D"/>
    <w:rsid w:val="00AE733C"/>
    <w:rsid w:val="00AF2AB6"/>
    <w:rsid w:val="00AF2F96"/>
    <w:rsid w:val="00AF5609"/>
    <w:rsid w:val="00AF59C0"/>
    <w:rsid w:val="00AF5C77"/>
    <w:rsid w:val="00AF740D"/>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5C8"/>
    <w:rsid w:val="00B357FF"/>
    <w:rsid w:val="00B36881"/>
    <w:rsid w:val="00B37852"/>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2E04"/>
    <w:rsid w:val="00B65BC8"/>
    <w:rsid w:val="00B708A6"/>
    <w:rsid w:val="00B70D88"/>
    <w:rsid w:val="00B71C8D"/>
    <w:rsid w:val="00B720BA"/>
    <w:rsid w:val="00B72806"/>
    <w:rsid w:val="00B72E60"/>
    <w:rsid w:val="00B755F9"/>
    <w:rsid w:val="00B756D6"/>
    <w:rsid w:val="00B75C7C"/>
    <w:rsid w:val="00B767A8"/>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269"/>
    <w:rsid w:val="00BC498F"/>
    <w:rsid w:val="00BC780E"/>
    <w:rsid w:val="00BD1D70"/>
    <w:rsid w:val="00BD417B"/>
    <w:rsid w:val="00BD4763"/>
    <w:rsid w:val="00BD4915"/>
    <w:rsid w:val="00BD5E56"/>
    <w:rsid w:val="00BD741C"/>
    <w:rsid w:val="00BE09AE"/>
    <w:rsid w:val="00BE2896"/>
    <w:rsid w:val="00BE2A65"/>
    <w:rsid w:val="00BE42DD"/>
    <w:rsid w:val="00BE463F"/>
    <w:rsid w:val="00BE504E"/>
    <w:rsid w:val="00BE69FF"/>
    <w:rsid w:val="00BF0B02"/>
    <w:rsid w:val="00BF13F3"/>
    <w:rsid w:val="00BF295E"/>
    <w:rsid w:val="00BF3B01"/>
    <w:rsid w:val="00BF46E8"/>
    <w:rsid w:val="00BF4E14"/>
    <w:rsid w:val="00BF5993"/>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5591"/>
    <w:rsid w:val="00C25F3E"/>
    <w:rsid w:val="00C26251"/>
    <w:rsid w:val="00C279B8"/>
    <w:rsid w:val="00C31D92"/>
    <w:rsid w:val="00C324B4"/>
    <w:rsid w:val="00C34855"/>
    <w:rsid w:val="00C37C1F"/>
    <w:rsid w:val="00C41639"/>
    <w:rsid w:val="00C41BB0"/>
    <w:rsid w:val="00C42872"/>
    <w:rsid w:val="00C43173"/>
    <w:rsid w:val="00C4334B"/>
    <w:rsid w:val="00C43A70"/>
    <w:rsid w:val="00C4483C"/>
    <w:rsid w:val="00C451DC"/>
    <w:rsid w:val="00C46280"/>
    <w:rsid w:val="00C50660"/>
    <w:rsid w:val="00C51717"/>
    <w:rsid w:val="00C51909"/>
    <w:rsid w:val="00C51BA9"/>
    <w:rsid w:val="00C53E7F"/>
    <w:rsid w:val="00C53F13"/>
    <w:rsid w:val="00C547F5"/>
    <w:rsid w:val="00C54BEA"/>
    <w:rsid w:val="00C579D3"/>
    <w:rsid w:val="00C608E7"/>
    <w:rsid w:val="00C61202"/>
    <w:rsid w:val="00C61FAB"/>
    <w:rsid w:val="00C62136"/>
    <w:rsid w:val="00C62579"/>
    <w:rsid w:val="00C62B40"/>
    <w:rsid w:val="00C65F93"/>
    <w:rsid w:val="00C66B8F"/>
    <w:rsid w:val="00C67171"/>
    <w:rsid w:val="00C7048A"/>
    <w:rsid w:val="00C713CF"/>
    <w:rsid w:val="00C7144A"/>
    <w:rsid w:val="00C718D4"/>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D65"/>
    <w:rsid w:val="00CA0EF1"/>
    <w:rsid w:val="00CA19D2"/>
    <w:rsid w:val="00CA26B2"/>
    <w:rsid w:val="00CA2F6F"/>
    <w:rsid w:val="00CA3FC9"/>
    <w:rsid w:val="00CA5125"/>
    <w:rsid w:val="00CA607B"/>
    <w:rsid w:val="00CA662A"/>
    <w:rsid w:val="00CB0A00"/>
    <w:rsid w:val="00CB2BAF"/>
    <w:rsid w:val="00CB32B6"/>
    <w:rsid w:val="00CB3922"/>
    <w:rsid w:val="00CB5B17"/>
    <w:rsid w:val="00CB636A"/>
    <w:rsid w:val="00CB6CD5"/>
    <w:rsid w:val="00CC04B2"/>
    <w:rsid w:val="00CC0A3F"/>
    <w:rsid w:val="00CC194E"/>
    <w:rsid w:val="00CC21D4"/>
    <w:rsid w:val="00CC343A"/>
    <w:rsid w:val="00CC34CC"/>
    <w:rsid w:val="00CC508E"/>
    <w:rsid w:val="00CC6336"/>
    <w:rsid w:val="00CC7103"/>
    <w:rsid w:val="00CC7C3E"/>
    <w:rsid w:val="00CD0C66"/>
    <w:rsid w:val="00CD1AB7"/>
    <w:rsid w:val="00CD1C9F"/>
    <w:rsid w:val="00CD22FA"/>
    <w:rsid w:val="00CD3D9B"/>
    <w:rsid w:val="00CD4A20"/>
    <w:rsid w:val="00CD5594"/>
    <w:rsid w:val="00CD6A32"/>
    <w:rsid w:val="00CD6F15"/>
    <w:rsid w:val="00CD7A7D"/>
    <w:rsid w:val="00CE0148"/>
    <w:rsid w:val="00CE0465"/>
    <w:rsid w:val="00CE41C4"/>
    <w:rsid w:val="00CE5BF8"/>
    <w:rsid w:val="00CE67D6"/>
    <w:rsid w:val="00CE7696"/>
    <w:rsid w:val="00CF13A6"/>
    <w:rsid w:val="00CF14A5"/>
    <w:rsid w:val="00CF2022"/>
    <w:rsid w:val="00CF434F"/>
    <w:rsid w:val="00CF4C03"/>
    <w:rsid w:val="00CF5BB3"/>
    <w:rsid w:val="00CF6263"/>
    <w:rsid w:val="00CF6D25"/>
    <w:rsid w:val="00CF719F"/>
    <w:rsid w:val="00D019A2"/>
    <w:rsid w:val="00D02E21"/>
    <w:rsid w:val="00D033C9"/>
    <w:rsid w:val="00D047FA"/>
    <w:rsid w:val="00D04D96"/>
    <w:rsid w:val="00D0583D"/>
    <w:rsid w:val="00D06036"/>
    <w:rsid w:val="00D067EB"/>
    <w:rsid w:val="00D073FA"/>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4D9D"/>
    <w:rsid w:val="00D26812"/>
    <w:rsid w:val="00D27D62"/>
    <w:rsid w:val="00D3019C"/>
    <w:rsid w:val="00D307FE"/>
    <w:rsid w:val="00D308EA"/>
    <w:rsid w:val="00D30F2A"/>
    <w:rsid w:val="00D31812"/>
    <w:rsid w:val="00D325EE"/>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6BC4"/>
    <w:rsid w:val="00D970DF"/>
    <w:rsid w:val="00D978BD"/>
    <w:rsid w:val="00DA0946"/>
    <w:rsid w:val="00DA2797"/>
    <w:rsid w:val="00DA2AE1"/>
    <w:rsid w:val="00DA2CAC"/>
    <w:rsid w:val="00DA3611"/>
    <w:rsid w:val="00DA63DD"/>
    <w:rsid w:val="00DB041E"/>
    <w:rsid w:val="00DB109B"/>
    <w:rsid w:val="00DB1F2C"/>
    <w:rsid w:val="00DB1F32"/>
    <w:rsid w:val="00DB28E8"/>
    <w:rsid w:val="00DB303F"/>
    <w:rsid w:val="00DB3B91"/>
    <w:rsid w:val="00DB526A"/>
    <w:rsid w:val="00DB73E0"/>
    <w:rsid w:val="00DB7D4E"/>
    <w:rsid w:val="00DC005D"/>
    <w:rsid w:val="00DC053C"/>
    <w:rsid w:val="00DC16C4"/>
    <w:rsid w:val="00DC1841"/>
    <w:rsid w:val="00DC1D40"/>
    <w:rsid w:val="00DC3047"/>
    <w:rsid w:val="00DC7147"/>
    <w:rsid w:val="00DC75BE"/>
    <w:rsid w:val="00DC77BF"/>
    <w:rsid w:val="00DD0C47"/>
    <w:rsid w:val="00DD113A"/>
    <w:rsid w:val="00DD1C3A"/>
    <w:rsid w:val="00DD20EF"/>
    <w:rsid w:val="00DD4F56"/>
    <w:rsid w:val="00DD7265"/>
    <w:rsid w:val="00DD7F87"/>
    <w:rsid w:val="00DE37FE"/>
    <w:rsid w:val="00DE3813"/>
    <w:rsid w:val="00DE7D3D"/>
    <w:rsid w:val="00DF1E99"/>
    <w:rsid w:val="00DF547F"/>
    <w:rsid w:val="00DF5E83"/>
    <w:rsid w:val="00DF7E81"/>
    <w:rsid w:val="00E00CEB"/>
    <w:rsid w:val="00E0465B"/>
    <w:rsid w:val="00E077B4"/>
    <w:rsid w:val="00E1055C"/>
    <w:rsid w:val="00E1159E"/>
    <w:rsid w:val="00E126ED"/>
    <w:rsid w:val="00E12EA1"/>
    <w:rsid w:val="00E14621"/>
    <w:rsid w:val="00E146E5"/>
    <w:rsid w:val="00E16299"/>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230B"/>
    <w:rsid w:val="00E42685"/>
    <w:rsid w:val="00E45930"/>
    <w:rsid w:val="00E4621A"/>
    <w:rsid w:val="00E469F7"/>
    <w:rsid w:val="00E47A2B"/>
    <w:rsid w:val="00E5255F"/>
    <w:rsid w:val="00E53F38"/>
    <w:rsid w:val="00E5432D"/>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08"/>
    <w:rsid w:val="00E75030"/>
    <w:rsid w:val="00E750BE"/>
    <w:rsid w:val="00E76B6B"/>
    <w:rsid w:val="00E805CB"/>
    <w:rsid w:val="00E83CD4"/>
    <w:rsid w:val="00E84077"/>
    <w:rsid w:val="00E84A93"/>
    <w:rsid w:val="00E8592D"/>
    <w:rsid w:val="00E861A6"/>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3548"/>
    <w:rsid w:val="00EC421D"/>
    <w:rsid w:val="00EC42A6"/>
    <w:rsid w:val="00EC44E2"/>
    <w:rsid w:val="00EC4AEE"/>
    <w:rsid w:val="00EC4E7F"/>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546"/>
    <w:rsid w:val="00EF1684"/>
    <w:rsid w:val="00EF18F2"/>
    <w:rsid w:val="00EF3951"/>
    <w:rsid w:val="00EF45B8"/>
    <w:rsid w:val="00EF5329"/>
    <w:rsid w:val="00EF63C4"/>
    <w:rsid w:val="00EF67B1"/>
    <w:rsid w:val="00EF78A2"/>
    <w:rsid w:val="00F06CDB"/>
    <w:rsid w:val="00F07103"/>
    <w:rsid w:val="00F11064"/>
    <w:rsid w:val="00F13E6A"/>
    <w:rsid w:val="00F1426B"/>
    <w:rsid w:val="00F15136"/>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661"/>
    <w:rsid w:val="00F2685D"/>
    <w:rsid w:val="00F268E7"/>
    <w:rsid w:val="00F27085"/>
    <w:rsid w:val="00F276BF"/>
    <w:rsid w:val="00F30894"/>
    <w:rsid w:val="00F30C3A"/>
    <w:rsid w:val="00F32428"/>
    <w:rsid w:val="00F33277"/>
    <w:rsid w:val="00F342AD"/>
    <w:rsid w:val="00F34E04"/>
    <w:rsid w:val="00F36023"/>
    <w:rsid w:val="00F37A4C"/>
    <w:rsid w:val="00F4056D"/>
    <w:rsid w:val="00F4273C"/>
    <w:rsid w:val="00F431EB"/>
    <w:rsid w:val="00F43313"/>
    <w:rsid w:val="00F4481A"/>
    <w:rsid w:val="00F44E98"/>
    <w:rsid w:val="00F4530B"/>
    <w:rsid w:val="00F45806"/>
    <w:rsid w:val="00F5049F"/>
    <w:rsid w:val="00F51467"/>
    <w:rsid w:val="00F53D48"/>
    <w:rsid w:val="00F54E9D"/>
    <w:rsid w:val="00F562F8"/>
    <w:rsid w:val="00F577BF"/>
    <w:rsid w:val="00F57A9E"/>
    <w:rsid w:val="00F57D56"/>
    <w:rsid w:val="00F61BFB"/>
    <w:rsid w:val="00F64C00"/>
    <w:rsid w:val="00F65746"/>
    <w:rsid w:val="00F66311"/>
    <w:rsid w:val="00F67398"/>
    <w:rsid w:val="00F70206"/>
    <w:rsid w:val="00F70D51"/>
    <w:rsid w:val="00F73DF2"/>
    <w:rsid w:val="00F7509A"/>
    <w:rsid w:val="00F750FF"/>
    <w:rsid w:val="00F758F5"/>
    <w:rsid w:val="00F75CD5"/>
    <w:rsid w:val="00F77448"/>
    <w:rsid w:val="00F80A1C"/>
    <w:rsid w:val="00F8194C"/>
    <w:rsid w:val="00F81E6B"/>
    <w:rsid w:val="00F8416B"/>
    <w:rsid w:val="00F848F5"/>
    <w:rsid w:val="00F84C55"/>
    <w:rsid w:val="00F866F7"/>
    <w:rsid w:val="00F87A1F"/>
    <w:rsid w:val="00F91493"/>
    <w:rsid w:val="00F92B0B"/>
    <w:rsid w:val="00F931A5"/>
    <w:rsid w:val="00F93771"/>
    <w:rsid w:val="00FA1214"/>
    <w:rsid w:val="00FA12BC"/>
    <w:rsid w:val="00FA1B50"/>
    <w:rsid w:val="00FA1FF5"/>
    <w:rsid w:val="00FA2BB0"/>
    <w:rsid w:val="00FA325B"/>
    <w:rsid w:val="00FA3C83"/>
    <w:rsid w:val="00FA430C"/>
    <w:rsid w:val="00FA4D7E"/>
    <w:rsid w:val="00FA590D"/>
    <w:rsid w:val="00FA59E3"/>
    <w:rsid w:val="00FB02FD"/>
    <w:rsid w:val="00FB18EE"/>
    <w:rsid w:val="00FB32AD"/>
    <w:rsid w:val="00FB5DED"/>
    <w:rsid w:val="00FB653B"/>
    <w:rsid w:val="00FB66D3"/>
    <w:rsid w:val="00FC1485"/>
    <w:rsid w:val="00FC19B7"/>
    <w:rsid w:val="00FC1D4A"/>
    <w:rsid w:val="00FC1D73"/>
    <w:rsid w:val="00FC1D98"/>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4403"/>
    <w:rsid w:val="00FF5E70"/>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 w:type="paragraph" w:customStyle="1" w:styleId="l-">
    <w:name w:val="l-图表"/>
    <w:qFormat/>
    <w:rsid w:val="00C43A70"/>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C43A70"/>
    <w:rPr>
      <w:rFonts w:eastAsia="宋体"/>
    </w:rPr>
  </w:style>
  <w:style w:type="paragraph" w:customStyle="1" w:styleId="l-4">
    <w:name w:val="l-标题4"/>
    <w:basedOn w:val="3"/>
    <w:link w:val="l-40"/>
    <w:qFormat/>
    <w:rsid w:val="002B2C2C"/>
    <w:pPr>
      <w:spacing w:before="50"/>
      <w:ind w:firstLineChars="200" w:firstLine="200"/>
      <w:outlineLvl w:val="3"/>
    </w:pPr>
    <w:rPr>
      <w:rFonts w:eastAsia="宋体"/>
    </w:rPr>
  </w:style>
  <w:style w:type="character" w:customStyle="1" w:styleId="l-40">
    <w:name w:val="l-标题4 字符"/>
    <w:basedOn w:val="30"/>
    <w:link w:val="l-4"/>
    <w:rsid w:val="002B2C2C"/>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__6.vsdx"/><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1.vsd"/><Relationship Id="rId25" Type="http://schemas.openxmlformats.org/officeDocument/2006/relationships/package" Target="embeddings/Microsoft_Visio___3.vsdx"/><Relationship Id="rId33" Type="http://schemas.openxmlformats.org/officeDocument/2006/relationships/image" Target="media/image17.emf"/><Relationship Id="rId38" Type="http://schemas.openxmlformats.org/officeDocument/2006/relationships/package" Target="embeddings/Microsoft_Visio___7.vsdx"/><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0.sv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5.emf"/><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18.emf"/><Relationship Id="rId43" Type="http://schemas.openxmlformats.org/officeDocument/2006/relationships/package" Target="embeddings/Microsoft_Visio___9.vsdx"/><Relationship Id="rId48" Type="http://schemas.openxmlformats.org/officeDocument/2006/relationships/footer" Target="footer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EDBC3-1915-451B-A71F-1F5D28F38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6</TotalTime>
  <Pages>60</Pages>
  <Words>6225</Words>
  <Characters>35484</Characters>
  <Application>Microsoft Office Word</Application>
  <DocSecurity>0</DocSecurity>
  <Lines>295</Lines>
  <Paragraphs>83</Paragraphs>
  <ScaleCrop>false</ScaleCrop>
  <Company>Microsoft</Company>
  <LinksUpToDate>false</LinksUpToDate>
  <CharactersWithSpaces>41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195</cp:revision>
  <dcterms:created xsi:type="dcterms:W3CDTF">2018-10-31T13:46:00Z</dcterms:created>
  <dcterms:modified xsi:type="dcterms:W3CDTF">2018-11-14T13:01:00Z</dcterms:modified>
</cp:coreProperties>
</file>